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pStyle w:val="afd"/>
        <w:ind w:firstLineChars="0"/>
        <w:jc w:val="right"/>
        <w:rPr>
          <w:rFonts w:ascii="宋体" w:hAnsi="宋体"/>
          <w:b/>
          <w:sz w:val="44"/>
        </w:rPr>
      </w:pPr>
      <w:r w:rsidRPr="002F0D80">
        <w:rPr>
          <w:rFonts w:ascii="宋体" w:hAnsi="宋体" w:hint="eastAsia"/>
          <w:b/>
          <w:sz w:val="44"/>
        </w:rPr>
        <w:t>中山大学附属第一医院</w:t>
      </w:r>
    </w:p>
    <w:p w:rsidR="00C4009E" w:rsidRPr="002F0D80" w:rsidRDefault="00C4009E">
      <w:pPr>
        <w:pStyle w:val="afd"/>
        <w:ind w:firstLineChars="0"/>
        <w:jc w:val="right"/>
        <w:rPr>
          <w:rFonts w:ascii="宋体" w:hAnsi="宋体"/>
          <w:b/>
          <w:sz w:val="44"/>
        </w:rPr>
      </w:pPr>
      <w:r w:rsidRPr="002F0D80">
        <w:rPr>
          <w:rFonts w:ascii="宋体" w:hAnsi="宋体" w:hint="eastAsia"/>
          <w:b/>
          <w:sz w:val="44"/>
        </w:rPr>
        <w:t>基于医疗信息交换平台的电子病历系统建设及改造项目</w:t>
      </w:r>
    </w:p>
    <w:p w:rsidR="00C4009E" w:rsidRPr="002F0D80" w:rsidRDefault="00C4009E">
      <w:pPr>
        <w:spacing w:line="360" w:lineRule="auto"/>
        <w:jc w:val="center"/>
        <w:rPr>
          <w:rFonts w:ascii="宋体" w:hAnsi="宋体"/>
        </w:rPr>
      </w:pPr>
    </w:p>
    <w:p w:rsidR="00C4009E" w:rsidRPr="002F0D80" w:rsidRDefault="00C4009E">
      <w:pPr>
        <w:pStyle w:val="af"/>
        <w:spacing w:line="360" w:lineRule="auto"/>
        <w:jc w:val="right"/>
        <w:rPr>
          <w:rFonts w:ascii="宋体" w:hAnsi="宋体"/>
          <w:sz w:val="74"/>
          <w:szCs w:val="74"/>
          <w:lang w:eastAsia="zh-CN"/>
        </w:rPr>
      </w:pPr>
      <w:r w:rsidRPr="002F0D80">
        <w:rPr>
          <w:rFonts w:ascii="宋体" w:hAnsi="宋体" w:hint="eastAsia"/>
          <w:sz w:val="74"/>
          <w:szCs w:val="74"/>
          <w:lang w:eastAsia="zh-CN"/>
        </w:rPr>
        <w:t>AD</w:t>
      </w:r>
      <w:r w:rsidR="001F427E" w:rsidRPr="002F0D80">
        <w:rPr>
          <w:rFonts w:ascii="宋体" w:hAnsi="宋体" w:hint="eastAsia"/>
          <w:sz w:val="74"/>
          <w:szCs w:val="74"/>
          <w:lang w:eastAsia="zh-CN"/>
        </w:rPr>
        <w:t>oc</w:t>
      </w:r>
      <w:r w:rsidRPr="002F0D80">
        <w:rPr>
          <w:rFonts w:ascii="宋体" w:hAnsi="宋体" w:hint="eastAsia"/>
          <w:sz w:val="74"/>
          <w:szCs w:val="74"/>
          <w:lang w:eastAsia="zh-CN"/>
        </w:rPr>
        <w:t>Gate接口技术方案</w:t>
      </w: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pStyle w:val="afd"/>
        <w:ind w:right="884" w:firstLineChars="0"/>
        <w:jc w:val="center"/>
        <w:rPr>
          <w:rFonts w:ascii="宋体" w:hAnsi="宋体"/>
          <w:b/>
          <w:sz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rPr>
          <w:rFonts w:ascii="宋体" w:hAnsi="宋体"/>
          <w:sz w:val="44"/>
          <w:szCs w:val="44"/>
        </w:rPr>
      </w:pPr>
    </w:p>
    <w:p w:rsidR="00C4009E" w:rsidRPr="002F0D80" w:rsidRDefault="00C4009E">
      <w:pPr>
        <w:spacing w:line="360" w:lineRule="auto"/>
        <w:jc w:val="center"/>
        <w:rPr>
          <w:rFonts w:ascii="宋体" w:hAnsi="宋体"/>
          <w:sz w:val="30"/>
        </w:rPr>
      </w:pPr>
      <w:proofErr w:type="gramStart"/>
      <w:r w:rsidRPr="002F0D80">
        <w:rPr>
          <w:rFonts w:ascii="宋体" w:hAnsi="宋体" w:hint="eastAsia"/>
          <w:sz w:val="30"/>
        </w:rPr>
        <w:t>上海岱嘉医学</w:t>
      </w:r>
      <w:proofErr w:type="gramEnd"/>
      <w:r w:rsidRPr="002F0D80">
        <w:rPr>
          <w:rFonts w:ascii="宋体" w:hAnsi="宋体" w:hint="eastAsia"/>
          <w:sz w:val="30"/>
        </w:rPr>
        <w:t>信息系统有限公司</w:t>
      </w:r>
    </w:p>
    <w:p w:rsidR="00C4009E" w:rsidRPr="002F0D80" w:rsidRDefault="00C4009E">
      <w:pPr>
        <w:jc w:val="center"/>
        <w:rPr>
          <w:rFonts w:ascii="宋体" w:hAnsi="宋体"/>
          <w:sz w:val="30"/>
        </w:rPr>
      </w:pPr>
      <w:r w:rsidRPr="002F0D80">
        <w:rPr>
          <w:rFonts w:ascii="宋体" w:hAnsi="宋体"/>
          <w:sz w:val="30"/>
        </w:rPr>
        <w:t>201</w:t>
      </w:r>
      <w:r w:rsidRPr="002F0D80">
        <w:rPr>
          <w:rFonts w:ascii="宋体" w:hAnsi="宋体" w:hint="eastAsia"/>
          <w:sz w:val="30"/>
        </w:rPr>
        <w:t>3年5月</w:t>
      </w:r>
    </w:p>
    <w:p w:rsidR="00C4009E" w:rsidRPr="002F0D80" w:rsidRDefault="00C4009E">
      <w:pPr>
        <w:widowControl/>
        <w:jc w:val="center"/>
        <w:rPr>
          <w:rFonts w:ascii="宋体" w:hAnsi="宋体"/>
          <w:b/>
          <w:bCs/>
          <w:kern w:val="0"/>
          <w:sz w:val="30"/>
          <w:szCs w:val="30"/>
        </w:rPr>
      </w:pPr>
      <w:r w:rsidRPr="002F0D80">
        <w:rPr>
          <w:rFonts w:ascii="宋体" w:hAnsi="宋体" w:hint="eastAsia"/>
          <w:b/>
          <w:bCs/>
          <w:kern w:val="0"/>
          <w:sz w:val="30"/>
          <w:szCs w:val="30"/>
        </w:rPr>
        <w:lastRenderedPageBreak/>
        <w:t>版本修订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1"/>
        <w:gridCol w:w="1245"/>
        <w:gridCol w:w="4113"/>
        <w:gridCol w:w="1040"/>
        <w:gridCol w:w="1043"/>
      </w:tblGrid>
      <w:tr w:rsidR="002F0D80" w:rsidRPr="002F0D80">
        <w:trPr>
          <w:trHeight w:val="250"/>
        </w:trPr>
        <w:tc>
          <w:tcPr>
            <w:tcW w:w="1081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版本号</w:t>
            </w:r>
          </w:p>
        </w:tc>
        <w:tc>
          <w:tcPr>
            <w:tcW w:w="1245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日期</w:t>
            </w:r>
          </w:p>
        </w:tc>
        <w:tc>
          <w:tcPr>
            <w:tcW w:w="4113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内容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人</w:t>
            </w: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审核人</w:t>
            </w:r>
          </w:p>
        </w:tc>
      </w:tr>
      <w:tr w:rsidR="002F0D80" w:rsidRPr="002F0D80">
        <w:tc>
          <w:tcPr>
            <w:tcW w:w="108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0</w:t>
            </w:r>
          </w:p>
        </w:tc>
        <w:tc>
          <w:tcPr>
            <w:tcW w:w="1245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5-12</w:t>
            </w:r>
          </w:p>
        </w:tc>
        <w:tc>
          <w:tcPr>
            <w:tcW w:w="411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初始版本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1</w:t>
            </w:r>
          </w:p>
        </w:tc>
        <w:tc>
          <w:tcPr>
            <w:tcW w:w="1245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5-18</w:t>
            </w:r>
          </w:p>
        </w:tc>
        <w:tc>
          <w:tcPr>
            <w:tcW w:w="411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补充检验申请和检验报告的字段内容及XML结构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2</w:t>
            </w:r>
          </w:p>
        </w:tc>
        <w:tc>
          <w:tcPr>
            <w:tcW w:w="1245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5-31</w:t>
            </w:r>
          </w:p>
        </w:tc>
        <w:tc>
          <w:tcPr>
            <w:tcW w:w="411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补充检查申请和检查报告的字段内容及XML结构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1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1</w:t>
            </w:r>
          </w:p>
        </w:tc>
        <w:tc>
          <w:tcPr>
            <w:tcW w:w="1245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6-05</w:t>
            </w:r>
          </w:p>
        </w:tc>
        <w:tc>
          <w:tcPr>
            <w:tcW w:w="411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文档发送表DGATE_DOCUMENT_INFO中，增加ORDER_NUMBER字段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1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2</w:t>
            </w:r>
          </w:p>
        </w:tc>
        <w:tc>
          <w:tcPr>
            <w:tcW w:w="1245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6-07</w:t>
            </w:r>
          </w:p>
        </w:tc>
        <w:tc>
          <w:tcPr>
            <w:tcW w:w="411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ADGate状态说明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1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3</w:t>
            </w:r>
          </w:p>
        </w:tc>
        <w:tc>
          <w:tcPr>
            <w:tcW w:w="1245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6-10</w:t>
            </w:r>
          </w:p>
        </w:tc>
        <w:tc>
          <w:tcPr>
            <w:tcW w:w="411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“检查报告”结构，支持多个StudyInstaceUID</w:t>
            </w:r>
          </w:p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“检验报告”结构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C4009E" w:rsidRPr="002F0D80" w:rsidRDefault="00ED372D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v1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4</w:t>
            </w:r>
          </w:p>
        </w:tc>
        <w:tc>
          <w:tcPr>
            <w:tcW w:w="1245" w:type="dxa"/>
            <w:vAlign w:val="center"/>
          </w:tcPr>
          <w:p w:rsidR="00C4009E" w:rsidRPr="002F0D80" w:rsidRDefault="00ED372D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6-14</w:t>
            </w:r>
          </w:p>
        </w:tc>
        <w:tc>
          <w:tcPr>
            <w:tcW w:w="4113" w:type="dxa"/>
          </w:tcPr>
          <w:p w:rsidR="00082021" w:rsidRPr="002F0D80" w:rsidRDefault="00116EE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“检查报告”中，增加患者年龄</w:t>
            </w:r>
            <w:r w:rsidR="00082021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、临床诊断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字段</w:t>
            </w:r>
            <w:r w:rsidR="00082021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；</w:t>
            </w:r>
          </w:p>
          <w:p w:rsidR="00C4009E" w:rsidRPr="002F0D80" w:rsidRDefault="0008202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“检查报告”中，</w:t>
            </w:r>
            <w:r w:rsidR="00116EEA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患者性别调整为患者性别编码、患者性别编码系统、患者性别编码名称三个字段；</w:t>
            </w:r>
          </w:p>
          <w:p w:rsidR="00CE4587" w:rsidRPr="002F0D80" w:rsidRDefault="00CE4587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“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检查报告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”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中，删除“LonicCode”和</w:t>
            </w:r>
            <w:proofErr w:type="gramStart"/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”</w:t>
            </w:r>
            <w:proofErr w:type="gramEnd"/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LonicDisplayName</w:t>
            </w:r>
            <w:proofErr w:type="gramStart"/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”</w:t>
            </w:r>
            <w:proofErr w:type="gramEnd"/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字段</w:t>
            </w:r>
          </w:p>
          <w:p w:rsidR="00076B24" w:rsidRPr="002F0D80" w:rsidRDefault="00076B24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“病理报告”一节；</w:t>
            </w:r>
          </w:p>
        </w:tc>
        <w:tc>
          <w:tcPr>
            <w:tcW w:w="1040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C4009E" w:rsidRPr="002F0D80" w:rsidRDefault="00C4009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041D0F" w:rsidRPr="002F0D80" w:rsidRDefault="00041D0F" w:rsidP="005D4231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v1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5</w:t>
            </w:r>
          </w:p>
        </w:tc>
        <w:tc>
          <w:tcPr>
            <w:tcW w:w="1245" w:type="dxa"/>
            <w:vAlign w:val="center"/>
          </w:tcPr>
          <w:p w:rsidR="00041D0F" w:rsidRPr="002F0D80" w:rsidRDefault="00041D0F" w:rsidP="00041D0F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04</w:t>
            </w:r>
          </w:p>
        </w:tc>
        <w:tc>
          <w:tcPr>
            <w:tcW w:w="4113" w:type="dxa"/>
          </w:tcPr>
          <w:p w:rsidR="00041D0F" w:rsidRPr="002F0D80" w:rsidRDefault="00041D0F" w:rsidP="005D423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完善“检查申请”、“病理申请”及“手术申请”相关表结构XML结构范例</w:t>
            </w:r>
          </w:p>
        </w:tc>
        <w:tc>
          <w:tcPr>
            <w:tcW w:w="1040" w:type="dxa"/>
          </w:tcPr>
          <w:p w:rsidR="00041D0F" w:rsidRPr="002F0D80" w:rsidRDefault="00041D0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041D0F" w:rsidRPr="002F0D80" w:rsidRDefault="00041D0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476910" w:rsidRPr="002F0D80" w:rsidRDefault="00476910" w:rsidP="00B75DF7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v1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2.</w:t>
            </w:r>
            <w:r w:rsidR="00B75DF7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1245" w:type="dxa"/>
            <w:vAlign w:val="center"/>
          </w:tcPr>
          <w:p w:rsidR="00476910" w:rsidRPr="002F0D80" w:rsidRDefault="00476910" w:rsidP="003C24A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09</w:t>
            </w:r>
          </w:p>
        </w:tc>
        <w:tc>
          <w:tcPr>
            <w:tcW w:w="4113" w:type="dxa"/>
          </w:tcPr>
          <w:p w:rsidR="00476910" w:rsidRPr="002F0D80" w:rsidRDefault="00476910" w:rsidP="0047691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“用血申请”及“传染病报卡申请”的表结构说明及XML结构范例。</w:t>
            </w:r>
          </w:p>
        </w:tc>
        <w:tc>
          <w:tcPr>
            <w:tcW w:w="1040" w:type="dxa"/>
          </w:tcPr>
          <w:p w:rsidR="00476910" w:rsidRPr="002F0D80" w:rsidRDefault="0047691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476910" w:rsidRPr="002F0D80" w:rsidRDefault="0047691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082014" w:rsidRPr="002F0D80" w:rsidRDefault="00082014" w:rsidP="00B75DF7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2.7</w:t>
            </w:r>
          </w:p>
        </w:tc>
        <w:tc>
          <w:tcPr>
            <w:tcW w:w="1245" w:type="dxa"/>
            <w:vAlign w:val="center"/>
          </w:tcPr>
          <w:p w:rsidR="00082014" w:rsidRPr="002F0D80" w:rsidRDefault="00082014" w:rsidP="003C24AE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17</w:t>
            </w:r>
          </w:p>
        </w:tc>
        <w:tc>
          <w:tcPr>
            <w:tcW w:w="4113" w:type="dxa"/>
          </w:tcPr>
          <w:p w:rsidR="00082014" w:rsidRPr="002F0D80" w:rsidRDefault="00082014" w:rsidP="0047691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“病理报告”XML结构</w:t>
            </w:r>
            <w:r w:rsidR="0048244D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；</w:t>
            </w:r>
          </w:p>
          <w:p w:rsidR="0048244D" w:rsidRPr="002F0D80" w:rsidRDefault="004F7A70" w:rsidP="0047691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检查申请章节</w:t>
            </w:r>
            <w:r w:rsidR="0048244D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删除“</w:t>
            </w:r>
            <w:r w:rsidR="0048244D"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SystemDomainID</w:t>
            </w:r>
            <w:r w:rsidR="0048244D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”字段。</w:t>
            </w:r>
          </w:p>
        </w:tc>
        <w:tc>
          <w:tcPr>
            <w:tcW w:w="1040" w:type="dxa"/>
          </w:tcPr>
          <w:p w:rsidR="00082014" w:rsidRPr="002F0D80" w:rsidRDefault="00082014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082014" w:rsidRPr="002F0D80" w:rsidRDefault="00082014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933C07" w:rsidRPr="002F0D80" w:rsidRDefault="00933C07" w:rsidP="00933C07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2.8</w:t>
            </w:r>
          </w:p>
        </w:tc>
        <w:tc>
          <w:tcPr>
            <w:tcW w:w="1245" w:type="dxa"/>
            <w:vAlign w:val="center"/>
          </w:tcPr>
          <w:p w:rsidR="00933C07" w:rsidRPr="002F0D80" w:rsidRDefault="00933C07" w:rsidP="00C4610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22</w:t>
            </w:r>
          </w:p>
        </w:tc>
        <w:tc>
          <w:tcPr>
            <w:tcW w:w="4113" w:type="dxa"/>
          </w:tcPr>
          <w:p w:rsidR="00933C07" w:rsidRPr="002F0D80" w:rsidRDefault="00933C07" w:rsidP="0047691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完善“检验、检查、病理”相关申请的荷载类型。</w:t>
            </w:r>
          </w:p>
        </w:tc>
        <w:tc>
          <w:tcPr>
            <w:tcW w:w="1040" w:type="dxa"/>
          </w:tcPr>
          <w:p w:rsidR="00933C07" w:rsidRPr="002F0D80" w:rsidRDefault="00933C07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933C07" w:rsidRPr="002F0D80" w:rsidRDefault="00933C07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4137ED" w:rsidRPr="002F0D80" w:rsidRDefault="004137ED" w:rsidP="00933C07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0</w:t>
            </w:r>
          </w:p>
        </w:tc>
        <w:tc>
          <w:tcPr>
            <w:tcW w:w="1245" w:type="dxa"/>
            <w:vAlign w:val="center"/>
          </w:tcPr>
          <w:p w:rsidR="004137ED" w:rsidRPr="002F0D80" w:rsidRDefault="004137ED" w:rsidP="00C4610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7-30</w:t>
            </w:r>
          </w:p>
        </w:tc>
        <w:tc>
          <w:tcPr>
            <w:tcW w:w="4113" w:type="dxa"/>
          </w:tcPr>
          <w:p w:rsidR="004137ED" w:rsidRPr="002F0D80" w:rsidRDefault="00475E40" w:rsidP="00475E4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数据元发送表，增加字段：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REQUEST_DOMAIN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 xml:space="preserve">, 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ORDER_DOMAIN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,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SUBMIT_STATUS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,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SUBMIT_RETRY_TIME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 xml:space="preserve">, 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SUBMIT_RETRY</w:t>
            </w:r>
          </w:p>
        </w:tc>
        <w:tc>
          <w:tcPr>
            <w:tcW w:w="1040" w:type="dxa"/>
          </w:tcPr>
          <w:p w:rsidR="004137ED" w:rsidRPr="002F0D80" w:rsidRDefault="004137E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4137ED" w:rsidRPr="002F0D80" w:rsidRDefault="004137E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0868B4" w:rsidRPr="002F0D80" w:rsidRDefault="000868B4" w:rsidP="00933C07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1</w:t>
            </w:r>
          </w:p>
        </w:tc>
        <w:tc>
          <w:tcPr>
            <w:tcW w:w="1245" w:type="dxa"/>
            <w:vAlign w:val="center"/>
          </w:tcPr>
          <w:p w:rsidR="000868B4" w:rsidRPr="002F0D80" w:rsidRDefault="000868B4" w:rsidP="00C4610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8-01</w:t>
            </w:r>
          </w:p>
        </w:tc>
        <w:tc>
          <w:tcPr>
            <w:tcW w:w="4113" w:type="dxa"/>
          </w:tcPr>
          <w:p w:rsidR="000868B4" w:rsidRPr="002F0D80" w:rsidRDefault="000868B4" w:rsidP="00475E4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</w:t>
            </w:r>
            <w:r w:rsidR="007062F0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“</w:t>
            </w:r>
            <w:r w:rsidR="00184ECA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检验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报告</w:t>
            </w:r>
            <w:r w:rsidR="007062F0"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”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结构，删除重复字段，补充字段说明；</w:t>
            </w:r>
          </w:p>
          <w:p w:rsidR="000868B4" w:rsidRPr="002F0D80" w:rsidRDefault="00184ECA" w:rsidP="00475E4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补充</w:t>
            </w:r>
            <w:r w:rsidR="007062F0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“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病理报告</w:t>
            </w:r>
            <w:r w:rsidR="007062F0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”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字段说明；</w:t>
            </w:r>
          </w:p>
          <w:p w:rsidR="007062F0" w:rsidRPr="002F0D80" w:rsidRDefault="007062F0" w:rsidP="00475E40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“病理申请”，添加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odeSystem，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ode</w:t>
            </w:r>
            <w:r w:rsidR="001D12E9" w:rsidRPr="002F0D80">
              <w:rPr>
                <w:rFonts w:ascii="宋体" w:hAnsi="宋体" w:hint="eastAsia"/>
                <w:kern w:val="0"/>
                <w:sz w:val="18"/>
                <w:szCs w:val="18"/>
              </w:rPr>
              <w:t>字段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，修改“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”字段说明为检查项目</w:t>
            </w:r>
            <w:proofErr w:type="gramStart"/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”</w:t>
            </w:r>
            <w:proofErr w:type="gramEnd"/>
            <w:r w:rsidR="006D1DD0" w:rsidRPr="002F0D80">
              <w:rPr>
                <w:rFonts w:ascii="宋体" w:hAnsi="宋体" w:hint="eastAsia"/>
                <w:kern w:val="0"/>
                <w:sz w:val="18"/>
                <w:szCs w:val="18"/>
              </w:rPr>
              <w:t>；</w:t>
            </w:r>
          </w:p>
          <w:p w:rsidR="004F1A65" w:rsidRPr="002F0D80" w:rsidRDefault="00775D8B" w:rsidP="00475E4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“</w:t>
            </w:r>
            <w:r w:rsidR="004F1A65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检查申请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”</w:t>
            </w:r>
            <w:r w:rsidR="004F1A65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增加</w:t>
            </w:r>
            <w:r w:rsidR="004F1A65"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HeartRate,IsArrhythmia,DosageOfBetaloc,IsColoclysis,IsVaginalPipe</w:t>
            </w:r>
            <w:r w:rsidR="004F1A65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四个字段；</w:t>
            </w:r>
          </w:p>
          <w:p w:rsidR="00775D8B" w:rsidRPr="002F0D80" w:rsidRDefault="00775D8B" w:rsidP="00475E4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“传染病报卡申请”，恢复从表中id字段；</w:t>
            </w:r>
          </w:p>
        </w:tc>
        <w:tc>
          <w:tcPr>
            <w:tcW w:w="1040" w:type="dxa"/>
          </w:tcPr>
          <w:p w:rsidR="000868B4" w:rsidRPr="002F0D80" w:rsidRDefault="000868B4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0868B4" w:rsidRPr="002F0D80" w:rsidRDefault="000868B4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7B26EE" w:rsidRPr="002F0D80" w:rsidRDefault="00BB248F" w:rsidP="00933C07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</w:t>
            </w:r>
            <w:r w:rsidR="007B26EE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1.3.2</w:t>
            </w:r>
          </w:p>
        </w:tc>
        <w:tc>
          <w:tcPr>
            <w:tcW w:w="1245" w:type="dxa"/>
            <w:vAlign w:val="center"/>
          </w:tcPr>
          <w:p w:rsidR="007B26EE" w:rsidRPr="002F0D80" w:rsidRDefault="007B26EE" w:rsidP="00C4610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8-13</w:t>
            </w:r>
          </w:p>
        </w:tc>
        <w:tc>
          <w:tcPr>
            <w:tcW w:w="4113" w:type="dxa"/>
          </w:tcPr>
          <w:p w:rsidR="007B26EE" w:rsidRPr="002F0D80" w:rsidRDefault="007B26EE" w:rsidP="007B26E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数据元发送表，</w:t>
            </w:r>
            <w:r w:rsidR="00A84AC8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</w:t>
            </w:r>
            <w:r w:rsidR="00A84AC8"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UP_STATUS注释，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字段：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BEFORE_STATUS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BEFORE_RETRY_TIME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BEFORE_RETRY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AFTER_STATUS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AFTER_RETRY_TIME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AFTER_RETRY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删除字段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SUBMIT_STATUS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lastRenderedPageBreak/>
              <w:t>SUBMIT_RETRY_TIME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SUBMIT_RETRY</w:t>
            </w:r>
          </w:p>
        </w:tc>
        <w:tc>
          <w:tcPr>
            <w:tcW w:w="1040" w:type="dxa"/>
          </w:tcPr>
          <w:p w:rsidR="007B26EE" w:rsidRPr="002F0D80" w:rsidRDefault="007B26E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B26EE" w:rsidRPr="002F0D80" w:rsidRDefault="007B26E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>
        <w:tc>
          <w:tcPr>
            <w:tcW w:w="1081" w:type="dxa"/>
            <w:vAlign w:val="center"/>
          </w:tcPr>
          <w:p w:rsidR="00352B13" w:rsidRPr="002F0D80" w:rsidRDefault="00BB248F" w:rsidP="00933C07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lastRenderedPageBreak/>
              <w:t>v1.3.3</w:t>
            </w:r>
          </w:p>
        </w:tc>
        <w:tc>
          <w:tcPr>
            <w:tcW w:w="1245" w:type="dxa"/>
            <w:vAlign w:val="center"/>
          </w:tcPr>
          <w:p w:rsidR="00352B13" w:rsidRPr="002F0D80" w:rsidRDefault="00BB248F" w:rsidP="00C4610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03</w:t>
            </w:r>
          </w:p>
        </w:tc>
        <w:tc>
          <w:tcPr>
            <w:tcW w:w="4113" w:type="dxa"/>
          </w:tcPr>
          <w:p w:rsidR="00352B13" w:rsidRPr="002F0D80" w:rsidRDefault="00BB248F" w:rsidP="007B26EE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新增“移动护理”、“体检系统”、“门户系统”、“蓝韵超声”系统域</w:t>
            </w:r>
            <w:r w:rsidR="00352B13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proofErr w:type="gramStart"/>
            <w:r w:rsidR="00352B13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蓝韵超声</w:t>
            </w:r>
            <w:proofErr w:type="gramEnd"/>
            <w:r w:rsidR="00352B13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系统荷载类型，修改ADGATE状态</w:t>
            </w:r>
            <w:proofErr w:type="gramStart"/>
            <w:r w:rsidR="00352B13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位说明</w:t>
            </w:r>
            <w:proofErr w:type="gramEnd"/>
          </w:p>
        </w:tc>
        <w:tc>
          <w:tcPr>
            <w:tcW w:w="1040" w:type="dxa"/>
          </w:tcPr>
          <w:p w:rsidR="00352B13" w:rsidRPr="002F0D80" w:rsidRDefault="00352B13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352B13" w:rsidRPr="002F0D80" w:rsidRDefault="00352B13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4C7C9F" w:rsidRPr="002F0D80" w:rsidRDefault="004C7C9F" w:rsidP="004B0566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</w:t>
            </w:r>
            <w:r w:rsidR="001F427E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4</w:t>
            </w:r>
          </w:p>
        </w:tc>
        <w:tc>
          <w:tcPr>
            <w:tcW w:w="1245" w:type="dxa"/>
            <w:vAlign w:val="center"/>
          </w:tcPr>
          <w:p w:rsidR="004C7C9F" w:rsidRPr="002F0D80" w:rsidRDefault="004C7C9F" w:rsidP="004B0566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0</w:t>
            </w:r>
            <w:r w:rsidR="0030219B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5</w:t>
            </w:r>
          </w:p>
        </w:tc>
        <w:tc>
          <w:tcPr>
            <w:tcW w:w="4113" w:type="dxa"/>
          </w:tcPr>
          <w:p w:rsidR="004C7C9F" w:rsidRPr="002F0D80" w:rsidRDefault="004C7C9F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新增“内镜报告”、“内镜申请”报告结构，及对应荷载类型</w:t>
            </w:r>
          </w:p>
        </w:tc>
        <w:tc>
          <w:tcPr>
            <w:tcW w:w="1040" w:type="dxa"/>
          </w:tcPr>
          <w:p w:rsidR="004C7C9F" w:rsidRPr="002F0D80" w:rsidRDefault="004C7C9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4C7C9F" w:rsidRPr="002F0D80" w:rsidRDefault="004C7C9F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30219B" w:rsidRPr="002F0D80" w:rsidRDefault="0030219B" w:rsidP="004B0566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3.</w:t>
            </w:r>
            <w:r w:rsidR="00851CAC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5</w:t>
            </w:r>
          </w:p>
        </w:tc>
        <w:tc>
          <w:tcPr>
            <w:tcW w:w="1245" w:type="dxa"/>
            <w:vAlign w:val="center"/>
          </w:tcPr>
          <w:p w:rsidR="0030219B" w:rsidRPr="002F0D80" w:rsidRDefault="00851CAC" w:rsidP="004B0566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10</w:t>
            </w:r>
          </w:p>
        </w:tc>
        <w:tc>
          <w:tcPr>
            <w:tcW w:w="4113" w:type="dxa"/>
          </w:tcPr>
          <w:p w:rsidR="00851CAC" w:rsidRPr="002F0D80" w:rsidRDefault="000A3444" w:rsidP="00851CAC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调整“内镜申请”报告结构</w:t>
            </w:r>
            <w:r w:rsidR="00851CAC" w:rsidRPr="002F0D80">
              <w:rPr>
                <w:rFonts w:hint="eastAsia"/>
                <w:sz w:val="18"/>
                <w:szCs w:val="18"/>
              </w:rPr>
              <w:t>，调整</w:t>
            </w:r>
            <w:r w:rsidR="00851CAC" w:rsidRPr="002F0D80">
              <w:rPr>
                <w:rFonts w:ascii="宋体" w:hAnsi="宋体" w:hint="eastAsia"/>
                <w:sz w:val="18"/>
                <w:szCs w:val="18"/>
              </w:rPr>
              <w:t>字段说明ExamineNo，ReportConclusion，</w:t>
            </w:r>
          </w:p>
          <w:p w:rsidR="0030219B" w:rsidRPr="002F0D80" w:rsidRDefault="00851CAC" w:rsidP="00851CAC">
            <w:pPr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新增字段：</w:t>
            </w:r>
            <w:r w:rsidRPr="002F0D80">
              <w:rPr>
                <w:rFonts w:ascii="宋体" w:hAnsi="宋体"/>
                <w:sz w:val="18"/>
                <w:szCs w:val="18"/>
              </w:rPr>
              <w:t>PISBodyPart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sz w:val="18"/>
                <w:szCs w:val="18"/>
              </w:rPr>
              <w:t>PISExamNo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sz w:val="18"/>
                <w:szCs w:val="18"/>
              </w:rPr>
              <w:t>PISHP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sz w:val="18"/>
                <w:szCs w:val="18"/>
              </w:rPr>
              <w:t>PISDiagnos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sz w:val="18"/>
                <w:szCs w:val="18"/>
              </w:rPr>
              <w:t>PISCellDiagnos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sz w:val="18"/>
                <w:szCs w:val="18"/>
              </w:rPr>
              <w:t>PISHPValu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，</w:t>
            </w:r>
            <w:r w:rsidRPr="002F0D80">
              <w:rPr>
                <w:rFonts w:ascii="宋体" w:hAnsi="宋体"/>
                <w:sz w:val="18"/>
                <w:szCs w:val="18"/>
              </w:rPr>
              <w:t>EISSuggestion</w:t>
            </w:r>
          </w:p>
        </w:tc>
        <w:tc>
          <w:tcPr>
            <w:tcW w:w="1040" w:type="dxa"/>
          </w:tcPr>
          <w:p w:rsidR="0030219B" w:rsidRPr="002F0D80" w:rsidRDefault="0030219B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30219B" w:rsidRPr="002F0D80" w:rsidRDefault="0030219B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0</w:t>
            </w:r>
          </w:p>
        </w:tc>
        <w:tc>
          <w:tcPr>
            <w:tcW w:w="124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12</w:t>
            </w:r>
          </w:p>
        </w:tc>
        <w:tc>
          <w:tcPr>
            <w:tcW w:w="4113" w:type="dxa"/>
          </w:tcPr>
          <w:p w:rsidR="00ED71BD" w:rsidRPr="002F0D80" w:rsidRDefault="00ED71BD" w:rsidP="00B7010A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调整“内镜申请”报告结构，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新增字段</w:t>
            </w:r>
            <w:r w:rsidR="00D8256A" w:rsidRPr="002F0D80">
              <w:rPr>
                <w:rFonts w:ascii="宋体" w:hAnsi="宋体" w:hint="eastAsia"/>
                <w:sz w:val="18"/>
                <w:szCs w:val="18"/>
              </w:rPr>
              <w:t>ModalityName；</w:t>
            </w:r>
          </w:p>
          <w:p w:rsidR="00455DE8" w:rsidRPr="002F0D80" w:rsidRDefault="00455DE8" w:rsidP="00B7010A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调整目录结构，便于查询；</w:t>
            </w:r>
          </w:p>
        </w:tc>
        <w:tc>
          <w:tcPr>
            <w:tcW w:w="1040" w:type="dxa"/>
          </w:tcPr>
          <w:p w:rsidR="00455DE8" w:rsidRPr="002F0D80" w:rsidRDefault="00455DE8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455DE8" w:rsidRPr="002F0D80" w:rsidRDefault="00455DE8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7D2628" w:rsidRPr="002F0D80" w:rsidRDefault="007D2628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1</w:t>
            </w:r>
          </w:p>
        </w:tc>
        <w:tc>
          <w:tcPr>
            <w:tcW w:w="1245" w:type="dxa"/>
            <w:vAlign w:val="center"/>
          </w:tcPr>
          <w:p w:rsidR="007D2628" w:rsidRPr="002F0D80" w:rsidRDefault="007D2628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9-22</w:t>
            </w:r>
          </w:p>
        </w:tc>
        <w:tc>
          <w:tcPr>
            <w:tcW w:w="4113" w:type="dxa"/>
          </w:tcPr>
          <w:p w:rsidR="007D2628" w:rsidRPr="002F0D80" w:rsidRDefault="007D2628" w:rsidP="00B7010A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调整“手术申请”必填项；</w:t>
            </w:r>
          </w:p>
          <w:p w:rsidR="007D2628" w:rsidRPr="002F0D80" w:rsidRDefault="007D2628" w:rsidP="00E41AAC">
            <w:pPr>
              <w:rPr>
                <w:rFonts w:ascii="宋体" w:hAnsi="宋体"/>
                <w:sz w:val="30"/>
              </w:rPr>
            </w:pPr>
            <w:r w:rsidRPr="002F0D80">
              <w:rPr>
                <w:rFonts w:hint="eastAsia"/>
                <w:sz w:val="18"/>
                <w:szCs w:val="18"/>
              </w:rPr>
              <w:t>调整“手术申请结构”，新增字段：</w:t>
            </w:r>
            <w:r w:rsidRPr="002F0D80">
              <w:rPr>
                <w:sz w:val="18"/>
                <w:szCs w:val="18"/>
              </w:rPr>
              <w:t>ClinicNoDomain</w:t>
            </w:r>
            <w:r w:rsidRPr="002F0D80">
              <w:rPr>
                <w:rFonts w:hint="eastAsia"/>
                <w:sz w:val="18"/>
                <w:szCs w:val="18"/>
              </w:rPr>
              <w:t>，</w:t>
            </w:r>
            <w:r w:rsidRPr="002F0D80">
              <w:rPr>
                <w:sz w:val="18"/>
                <w:szCs w:val="18"/>
              </w:rPr>
              <w:t>PatientNoDomain</w:t>
            </w:r>
          </w:p>
        </w:tc>
        <w:tc>
          <w:tcPr>
            <w:tcW w:w="1040" w:type="dxa"/>
          </w:tcPr>
          <w:p w:rsidR="007D2628" w:rsidRPr="002F0D80" w:rsidRDefault="007D2628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D2628" w:rsidRPr="002F0D80" w:rsidRDefault="007D2628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735097" w:rsidRPr="002F0D80" w:rsidRDefault="00735097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2</w:t>
            </w:r>
          </w:p>
        </w:tc>
        <w:tc>
          <w:tcPr>
            <w:tcW w:w="1245" w:type="dxa"/>
            <w:vAlign w:val="center"/>
          </w:tcPr>
          <w:p w:rsidR="00735097" w:rsidRPr="002F0D80" w:rsidRDefault="00735097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10-18</w:t>
            </w:r>
          </w:p>
        </w:tc>
        <w:tc>
          <w:tcPr>
            <w:tcW w:w="4113" w:type="dxa"/>
          </w:tcPr>
          <w:p w:rsidR="00735097" w:rsidRPr="002F0D80" w:rsidRDefault="00735097" w:rsidP="00B7010A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新增“蓝韵超声报告”</w:t>
            </w:r>
            <w:r w:rsidR="00734191" w:rsidRPr="002F0D80">
              <w:rPr>
                <w:rFonts w:hint="eastAsia"/>
                <w:sz w:val="18"/>
                <w:szCs w:val="18"/>
              </w:rPr>
              <w:t>内容</w:t>
            </w:r>
            <w:r w:rsidRPr="002F0D80">
              <w:rPr>
                <w:rFonts w:hint="eastAsia"/>
                <w:sz w:val="18"/>
                <w:szCs w:val="18"/>
              </w:rPr>
              <w:t>；</w:t>
            </w:r>
          </w:p>
        </w:tc>
        <w:tc>
          <w:tcPr>
            <w:tcW w:w="1040" w:type="dxa"/>
          </w:tcPr>
          <w:p w:rsidR="00735097" w:rsidRPr="002F0D80" w:rsidRDefault="00735097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735097" w:rsidRPr="002F0D80" w:rsidRDefault="00735097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264A2C" w:rsidRPr="002F0D80" w:rsidRDefault="00264A2C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3</w:t>
            </w:r>
          </w:p>
        </w:tc>
        <w:tc>
          <w:tcPr>
            <w:tcW w:w="1245" w:type="dxa"/>
            <w:vAlign w:val="center"/>
          </w:tcPr>
          <w:p w:rsidR="00264A2C" w:rsidRPr="002F0D80" w:rsidRDefault="00264A2C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3-06</w:t>
            </w:r>
          </w:p>
        </w:tc>
        <w:tc>
          <w:tcPr>
            <w:tcW w:w="4113" w:type="dxa"/>
          </w:tcPr>
          <w:p w:rsidR="00264A2C" w:rsidRPr="002F0D80" w:rsidRDefault="00264A2C" w:rsidP="00B7010A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调整系统域字典表；</w:t>
            </w:r>
          </w:p>
          <w:p w:rsidR="00264A2C" w:rsidRPr="002F0D80" w:rsidRDefault="00264A2C" w:rsidP="00B7010A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调整</w:t>
            </w:r>
            <w:r w:rsidR="005F0F86" w:rsidRPr="002F0D80">
              <w:rPr>
                <w:sz w:val="18"/>
                <w:szCs w:val="18"/>
              </w:rPr>
              <w:t>DGATE_DOCUMENT_INFO</w:t>
            </w:r>
            <w:r w:rsidR="005F0F86" w:rsidRPr="002F0D80">
              <w:rPr>
                <w:rFonts w:hint="eastAsia"/>
                <w:sz w:val="18"/>
                <w:szCs w:val="18"/>
              </w:rPr>
              <w:t>，增加校验字段</w:t>
            </w:r>
          </w:p>
        </w:tc>
        <w:tc>
          <w:tcPr>
            <w:tcW w:w="1040" w:type="dxa"/>
          </w:tcPr>
          <w:p w:rsidR="00264A2C" w:rsidRPr="002F0D80" w:rsidRDefault="00264A2C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264A2C" w:rsidRPr="002F0D80" w:rsidRDefault="00264A2C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09086D" w:rsidRPr="002F0D80" w:rsidRDefault="0009086D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4</w:t>
            </w:r>
          </w:p>
        </w:tc>
        <w:tc>
          <w:tcPr>
            <w:tcW w:w="1245" w:type="dxa"/>
            <w:vAlign w:val="center"/>
          </w:tcPr>
          <w:p w:rsidR="0009086D" w:rsidRPr="002F0D80" w:rsidRDefault="0009086D" w:rsidP="00F13B9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6-13</w:t>
            </w:r>
          </w:p>
        </w:tc>
        <w:tc>
          <w:tcPr>
            <w:tcW w:w="4113" w:type="dxa"/>
          </w:tcPr>
          <w:p w:rsidR="0009086D" w:rsidRPr="002F0D80" w:rsidRDefault="0009086D" w:rsidP="0009086D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UniReport2.0放射\内镜\超声 XML结构</w:t>
            </w:r>
          </w:p>
        </w:tc>
        <w:tc>
          <w:tcPr>
            <w:tcW w:w="1040" w:type="dxa"/>
          </w:tcPr>
          <w:p w:rsidR="0009086D" w:rsidRPr="002F0D80" w:rsidRDefault="0009086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09086D" w:rsidRPr="002F0D80" w:rsidRDefault="0009086D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A32DD1" w:rsidRPr="002F0D80" w:rsidRDefault="0026680A" w:rsidP="00A32DD1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V1.4</w:t>
            </w:r>
            <w:r w:rsidR="00A32DD1"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.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5</w:t>
            </w:r>
          </w:p>
        </w:tc>
        <w:tc>
          <w:tcPr>
            <w:tcW w:w="1245" w:type="dxa"/>
            <w:vAlign w:val="center"/>
          </w:tcPr>
          <w:p w:rsidR="00A32DD1" w:rsidRPr="002F0D80" w:rsidRDefault="00A32DD1" w:rsidP="00A32DD1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7-21</w:t>
            </w:r>
          </w:p>
        </w:tc>
        <w:tc>
          <w:tcPr>
            <w:tcW w:w="4113" w:type="dxa"/>
          </w:tcPr>
          <w:p w:rsidR="00A32DD1" w:rsidRPr="002F0D80" w:rsidRDefault="00A32DD1" w:rsidP="00A32DD1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在“手术申请”</w:t>
            </w:r>
            <w:r w:rsidRPr="002F0D80">
              <w:rPr>
                <w:rFonts w:ascii="宋体" w:hAnsi="宋体" w:cs="Arial" w:hint="eastAsia"/>
                <w:sz w:val="18"/>
                <w:szCs w:val="18"/>
              </w:rPr>
              <w:t>OperationRequest表中添加如下字段：</w:t>
            </w:r>
            <w:r w:rsidRPr="002F0D80">
              <w:rPr>
                <w:sz w:val="18"/>
                <w:szCs w:val="18"/>
              </w:rPr>
              <w:t>Assistant1</w:t>
            </w:r>
            <w:r w:rsidRPr="002F0D80">
              <w:rPr>
                <w:sz w:val="18"/>
                <w:szCs w:val="18"/>
              </w:rPr>
              <w:t>、</w:t>
            </w:r>
            <w:r w:rsidRPr="002F0D80">
              <w:rPr>
                <w:sz w:val="18"/>
                <w:szCs w:val="18"/>
              </w:rPr>
              <w:t>Assistant2</w:t>
            </w:r>
            <w:r w:rsidRPr="002F0D80">
              <w:rPr>
                <w:sz w:val="18"/>
                <w:szCs w:val="18"/>
              </w:rPr>
              <w:t>、</w:t>
            </w:r>
            <w:r w:rsidRPr="002F0D80">
              <w:rPr>
                <w:sz w:val="18"/>
                <w:szCs w:val="18"/>
              </w:rPr>
              <w:t>Assistant3</w:t>
            </w:r>
          </w:p>
          <w:p w:rsidR="00A32DD1" w:rsidRPr="002F0D80" w:rsidRDefault="00A32DD1" w:rsidP="00A32DD1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调整</w:t>
            </w:r>
            <w:r w:rsidRPr="002F0D80">
              <w:rPr>
                <w:rFonts w:hint="eastAsia"/>
                <w:sz w:val="18"/>
                <w:szCs w:val="18"/>
              </w:rPr>
              <w:t>bloodnum</w:t>
            </w:r>
            <w:r w:rsidRPr="002F0D80">
              <w:rPr>
                <w:rFonts w:hint="eastAsia"/>
                <w:sz w:val="18"/>
                <w:szCs w:val="18"/>
              </w:rPr>
              <w:t>、</w:t>
            </w:r>
            <w:r w:rsidRPr="002F0D80">
              <w:rPr>
                <w:sz w:val="18"/>
                <w:szCs w:val="18"/>
              </w:rPr>
              <w:t>BloodUnit</w:t>
            </w:r>
            <w:r w:rsidRPr="002F0D80">
              <w:rPr>
                <w:sz w:val="18"/>
                <w:szCs w:val="18"/>
              </w:rPr>
              <w:t>、</w:t>
            </w:r>
            <w:r w:rsidRPr="002F0D80">
              <w:rPr>
                <w:sz w:val="18"/>
                <w:szCs w:val="18"/>
              </w:rPr>
              <w:t>Ynheavy</w:t>
            </w:r>
            <w:r w:rsidRPr="002F0D80">
              <w:rPr>
                <w:rFonts w:hint="eastAsia"/>
                <w:sz w:val="18"/>
                <w:szCs w:val="18"/>
              </w:rPr>
              <w:t>字段说明</w:t>
            </w:r>
          </w:p>
        </w:tc>
        <w:tc>
          <w:tcPr>
            <w:tcW w:w="1040" w:type="dxa"/>
          </w:tcPr>
          <w:p w:rsidR="00A32DD1" w:rsidRPr="002F0D80" w:rsidRDefault="00DF0560" w:rsidP="00A32DD1">
            <w:pPr>
              <w:widowControl/>
              <w:spacing w:before="240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XZ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X</w:t>
            </w:r>
          </w:p>
        </w:tc>
        <w:tc>
          <w:tcPr>
            <w:tcW w:w="1043" w:type="dxa"/>
          </w:tcPr>
          <w:p w:rsidR="00A32DD1" w:rsidRPr="002F0D80" w:rsidRDefault="00A32DD1" w:rsidP="00A32DD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A32DD1" w:rsidRPr="002F0D80" w:rsidRDefault="00A32DD1" w:rsidP="00A32DD1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</w:t>
            </w:r>
            <w:r w:rsidR="00744A9A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1245" w:type="dxa"/>
            <w:vAlign w:val="center"/>
          </w:tcPr>
          <w:p w:rsidR="00A32DD1" w:rsidRPr="002F0D80" w:rsidRDefault="00A32DD1" w:rsidP="00A32DD1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7-24</w:t>
            </w:r>
          </w:p>
        </w:tc>
        <w:tc>
          <w:tcPr>
            <w:tcW w:w="4113" w:type="dxa"/>
          </w:tcPr>
          <w:p w:rsidR="00A32DD1" w:rsidRPr="002F0D80" w:rsidRDefault="00A32DD1" w:rsidP="00A32DD1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UniReport2.0荷载类型，</w:t>
            </w:r>
            <w:r w:rsidR="0026680A"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加文件类型</w:t>
            </w:r>
          </w:p>
        </w:tc>
        <w:tc>
          <w:tcPr>
            <w:tcW w:w="1040" w:type="dxa"/>
          </w:tcPr>
          <w:p w:rsidR="00A32DD1" w:rsidRPr="002F0D80" w:rsidRDefault="00A32DD1" w:rsidP="00A32DD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A32DD1" w:rsidRPr="002F0D80" w:rsidRDefault="00A32DD1" w:rsidP="00A32DD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A32DD1" w:rsidRPr="002F0D80" w:rsidRDefault="00744A9A" w:rsidP="00A32DD1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7</w:t>
            </w:r>
          </w:p>
        </w:tc>
        <w:tc>
          <w:tcPr>
            <w:tcW w:w="1245" w:type="dxa"/>
            <w:vAlign w:val="center"/>
          </w:tcPr>
          <w:p w:rsidR="00A32DD1" w:rsidRPr="002F0D80" w:rsidRDefault="00A32DD1" w:rsidP="00A32DD1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9-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15</w:t>
            </w:r>
          </w:p>
        </w:tc>
        <w:tc>
          <w:tcPr>
            <w:tcW w:w="4113" w:type="dxa"/>
          </w:tcPr>
          <w:p w:rsidR="00A32DD1" w:rsidRPr="002F0D80" w:rsidRDefault="00A32DD1" w:rsidP="00A32DD1">
            <w:pPr>
              <w:jc w:val="left"/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在“手术申请”</w:t>
            </w:r>
            <w:r w:rsidRPr="002F0D80">
              <w:rPr>
                <w:rFonts w:ascii="宋体" w:hAnsi="宋体" w:cs="Arial" w:hint="eastAsia"/>
                <w:sz w:val="18"/>
                <w:szCs w:val="18"/>
              </w:rPr>
              <w:t>OperationRequest表中添加新字段，调整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nose字段说明</w:t>
            </w:r>
          </w:p>
        </w:tc>
        <w:tc>
          <w:tcPr>
            <w:tcW w:w="1040" w:type="dxa"/>
          </w:tcPr>
          <w:p w:rsidR="00A32DD1" w:rsidRPr="002F0D80" w:rsidRDefault="00DF0560" w:rsidP="00A32DD1">
            <w:pPr>
              <w:widowControl/>
              <w:spacing w:before="240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XZX</w:t>
            </w:r>
          </w:p>
        </w:tc>
        <w:tc>
          <w:tcPr>
            <w:tcW w:w="1043" w:type="dxa"/>
          </w:tcPr>
          <w:p w:rsidR="00A32DD1" w:rsidRPr="002F0D80" w:rsidRDefault="00A32DD1" w:rsidP="00A32DD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2F0D80" w:rsidRPr="002F0D80" w:rsidTr="004B0566">
        <w:tc>
          <w:tcPr>
            <w:tcW w:w="1081" w:type="dxa"/>
            <w:vAlign w:val="center"/>
          </w:tcPr>
          <w:p w:rsidR="002F0D80" w:rsidRPr="002F0D80" w:rsidRDefault="002F0D80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8</w:t>
            </w:r>
          </w:p>
        </w:tc>
        <w:tc>
          <w:tcPr>
            <w:tcW w:w="1245" w:type="dxa"/>
            <w:vAlign w:val="center"/>
          </w:tcPr>
          <w:p w:rsidR="002F0D80" w:rsidRPr="002F0D80" w:rsidRDefault="002F0D80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10-10</w:t>
            </w:r>
          </w:p>
        </w:tc>
        <w:tc>
          <w:tcPr>
            <w:tcW w:w="4113" w:type="dxa"/>
          </w:tcPr>
          <w:p w:rsidR="002F0D80" w:rsidRPr="002F0D80" w:rsidRDefault="002F0D80" w:rsidP="002F0D80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UniReport2.0放射\内镜\超声 新增申请单号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RequestID</w:t>
            </w: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、申请科室编码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ApplyDepartmentsID</w:t>
            </w:r>
          </w:p>
          <w:p w:rsidR="002F0D80" w:rsidRPr="002F0D80" w:rsidRDefault="002F0D80" w:rsidP="002F0D80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申请科室名称</w:t>
            </w:r>
            <w:r w:rsidRPr="002F0D80">
              <w:rPr>
                <w:rFonts w:ascii="宋体" w:hAnsi="宋体"/>
                <w:bCs/>
                <w:kern w:val="0"/>
                <w:sz w:val="18"/>
                <w:szCs w:val="18"/>
              </w:rPr>
              <w:t>ApplyDepartmentsName</w:t>
            </w:r>
          </w:p>
        </w:tc>
        <w:tc>
          <w:tcPr>
            <w:tcW w:w="1040" w:type="dxa"/>
          </w:tcPr>
          <w:p w:rsidR="002F0D80" w:rsidRPr="002F0D80" w:rsidRDefault="002F0D80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2F0D80" w:rsidRPr="002F0D80" w:rsidRDefault="002F0D80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EB71F7" w:rsidRPr="002F0D80" w:rsidTr="004B0566">
        <w:tc>
          <w:tcPr>
            <w:tcW w:w="1081" w:type="dxa"/>
            <w:vAlign w:val="center"/>
          </w:tcPr>
          <w:p w:rsidR="00EB71F7" w:rsidRPr="002F0D80" w:rsidRDefault="00EB71F7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4.9</w:t>
            </w:r>
          </w:p>
        </w:tc>
        <w:tc>
          <w:tcPr>
            <w:tcW w:w="1245" w:type="dxa"/>
            <w:vAlign w:val="center"/>
          </w:tcPr>
          <w:p w:rsidR="00EB71F7" w:rsidRPr="002F0D80" w:rsidRDefault="00EB71F7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12-9</w:t>
            </w:r>
          </w:p>
        </w:tc>
        <w:tc>
          <w:tcPr>
            <w:tcW w:w="4113" w:type="dxa"/>
          </w:tcPr>
          <w:p w:rsidR="00EB71F7" w:rsidRPr="002F0D80" w:rsidRDefault="00EB71F7" w:rsidP="002F0D80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UniReport2.0接口增加patientid参数</w:t>
            </w:r>
          </w:p>
        </w:tc>
        <w:tc>
          <w:tcPr>
            <w:tcW w:w="1040" w:type="dxa"/>
          </w:tcPr>
          <w:p w:rsidR="00EB71F7" w:rsidRPr="002F0D80" w:rsidRDefault="00EB71F7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EB71F7" w:rsidRPr="002F0D80" w:rsidRDefault="00EB71F7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8D5F28" w:rsidRPr="002F0D80" w:rsidTr="004B0566">
        <w:tc>
          <w:tcPr>
            <w:tcW w:w="1081" w:type="dxa"/>
            <w:vAlign w:val="center"/>
          </w:tcPr>
          <w:p w:rsidR="008D5F28" w:rsidRDefault="008D5F28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5.0</w:t>
            </w:r>
          </w:p>
        </w:tc>
        <w:tc>
          <w:tcPr>
            <w:tcW w:w="1245" w:type="dxa"/>
            <w:vAlign w:val="center"/>
          </w:tcPr>
          <w:p w:rsidR="008D5F28" w:rsidRDefault="008D5F28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5-04-16</w:t>
            </w:r>
          </w:p>
        </w:tc>
        <w:tc>
          <w:tcPr>
            <w:tcW w:w="4113" w:type="dxa"/>
          </w:tcPr>
          <w:p w:rsidR="008D5F28" w:rsidRDefault="008D5F28" w:rsidP="002F0D80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细菌类检验报告荷载类型和报告XML结构</w:t>
            </w:r>
          </w:p>
        </w:tc>
        <w:tc>
          <w:tcPr>
            <w:tcW w:w="1040" w:type="dxa"/>
          </w:tcPr>
          <w:p w:rsidR="008D5F28" w:rsidRPr="002F0D80" w:rsidRDefault="008D5F28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8D5F28" w:rsidRPr="002F0D80" w:rsidRDefault="008D5F28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8D24E0" w:rsidRPr="002F0D80" w:rsidTr="004B0566">
        <w:tc>
          <w:tcPr>
            <w:tcW w:w="1081" w:type="dxa"/>
            <w:vAlign w:val="center"/>
          </w:tcPr>
          <w:p w:rsidR="008D24E0" w:rsidRDefault="008D24E0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5.1</w:t>
            </w:r>
          </w:p>
        </w:tc>
        <w:tc>
          <w:tcPr>
            <w:tcW w:w="1245" w:type="dxa"/>
            <w:vAlign w:val="center"/>
          </w:tcPr>
          <w:p w:rsidR="008D24E0" w:rsidRDefault="008D24E0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5-07-21</w:t>
            </w:r>
          </w:p>
        </w:tc>
        <w:tc>
          <w:tcPr>
            <w:tcW w:w="4113" w:type="dxa"/>
          </w:tcPr>
          <w:p w:rsidR="008D24E0" w:rsidRDefault="008D24E0" w:rsidP="002F0D80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细菌型检验报告临床评语XML结点</w:t>
            </w:r>
          </w:p>
        </w:tc>
        <w:tc>
          <w:tcPr>
            <w:tcW w:w="1040" w:type="dxa"/>
          </w:tcPr>
          <w:p w:rsidR="008D24E0" w:rsidRPr="002F0D80" w:rsidRDefault="008D24E0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8D24E0" w:rsidRPr="002F0D80" w:rsidRDefault="008D24E0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327985" w:rsidRPr="002F0D80" w:rsidTr="004B0566">
        <w:tc>
          <w:tcPr>
            <w:tcW w:w="1081" w:type="dxa"/>
            <w:vAlign w:val="center"/>
          </w:tcPr>
          <w:p w:rsidR="00327985" w:rsidRDefault="00327985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5.2</w:t>
            </w:r>
          </w:p>
        </w:tc>
        <w:tc>
          <w:tcPr>
            <w:tcW w:w="1245" w:type="dxa"/>
            <w:vAlign w:val="center"/>
          </w:tcPr>
          <w:p w:rsidR="00327985" w:rsidRDefault="00327985" w:rsidP="002F0D80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6-09-22</w:t>
            </w:r>
          </w:p>
        </w:tc>
        <w:tc>
          <w:tcPr>
            <w:tcW w:w="4113" w:type="dxa"/>
          </w:tcPr>
          <w:p w:rsidR="00327985" w:rsidRDefault="00327985" w:rsidP="002F0D80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报告录入医师信息</w:t>
            </w:r>
          </w:p>
        </w:tc>
        <w:tc>
          <w:tcPr>
            <w:tcW w:w="1040" w:type="dxa"/>
          </w:tcPr>
          <w:p w:rsidR="00327985" w:rsidRPr="002F0D80" w:rsidRDefault="00327985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327985" w:rsidRPr="002F0D80" w:rsidRDefault="00327985" w:rsidP="002F0D80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C66400" w:rsidRPr="002F0D80" w:rsidTr="004B0566">
        <w:trPr>
          <w:ins w:id="0" w:author="xy.tang" w:date="2017-01-18T19:58:00Z"/>
        </w:trPr>
        <w:tc>
          <w:tcPr>
            <w:tcW w:w="1081" w:type="dxa"/>
            <w:vAlign w:val="center"/>
          </w:tcPr>
          <w:p w:rsidR="00C66400" w:rsidRDefault="00C66400" w:rsidP="002F0D80">
            <w:pPr>
              <w:widowControl/>
              <w:jc w:val="center"/>
              <w:rPr>
                <w:ins w:id="1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  <w:ins w:id="2" w:author="xy.tang" w:date="2017-01-18T19:58:00Z">
              <w:r>
                <w:rPr>
                  <w:rFonts w:ascii="宋体" w:hAnsi="宋体" w:hint="eastAsia"/>
                  <w:bCs/>
                  <w:kern w:val="0"/>
                  <w:sz w:val="18"/>
                  <w:szCs w:val="18"/>
                </w:rPr>
                <w:t>V1.5.3</w:t>
              </w:r>
            </w:ins>
          </w:p>
        </w:tc>
        <w:tc>
          <w:tcPr>
            <w:tcW w:w="1245" w:type="dxa"/>
            <w:vAlign w:val="center"/>
          </w:tcPr>
          <w:p w:rsidR="00C66400" w:rsidRDefault="00C66400" w:rsidP="002F0D80">
            <w:pPr>
              <w:widowControl/>
              <w:jc w:val="center"/>
              <w:rPr>
                <w:ins w:id="3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  <w:ins w:id="4" w:author="xy.tang" w:date="2017-01-18T19:58:00Z">
              <w:r>
                <w:rPr>
                  <w:rFonts w:ascii="宋体" w:hAnsi="宋体" w:hint="eastAsia"/>
                  <w:bCs/>
                  <w:kern w:val="0"/>
                  <w:sz w:val="18"/>
                  <w:szCs w:val="18"/>
                </w:rPr>
                <w:t>2017-01-18</w:t>
              </w:r>
            </w:ins>
          </w:p>
        </w:tc>
        <w:tc>
          <w:tcPr>
            <w:tcW w:w="4113" w:type="dxa"/>
          </w:tcPr>
          <w:p w:rsidR="00C66400" w:rsidRDefault="00D20137" w:rsidP="002F0D80">
            <w:pPr>
              <w:widowControl/>
              <w:rPr>
                <w:ins w:id="5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  <w:ins w:id="6" w:author="xy.tang" w:date="2017-01-18T20:02:00Z">
              <w:r>
                <w:rPr>
                  <w:rFonts w:ascii="宋体" w:hAnsi="宋体" w:hint="eastAsia"/>
                  <w:bCs/>
                  <w:kern w:val="0"/>
                  <w:sz w:val="18"/>
                  <w:szCs w:val="18"/>
                </w:rPr>
                <w:t>新增内镜检查报告的图片的标记部位的描述</w:t>
              </w:r>
            </w:ins>
          </w:p>
        </w:tc>
        <w:tc>
          <w:tcPr>
            <w:tcW w:w="1040" w:type="dxa"/>
          </w:tcPr>
          <w:p w:rsidR="00C66400" w:rsidRPr="002F0D80" w:rsidRDefault="00D20137" w:rsidP="002F0D80">
            <w:pPr>
              <w:widowControl/>
              <w:jc w:val="left"/>
              <w:rPr>
                <w:ins w:id="7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  <w:ins w:id="8" w:author="xy.tang" w:date="2017-01-18T20:02:00Z">
              <w:r>
                <w:rPr>
                  <w:rFonts w:ascii="宋体" w:hAnsi="宋体" w:hint="eastAsia"/>
                  <w:bCs/>
                  <w:kern w:val="0"/>
                  <w:sz w:val="18"/>
                  <w:szCs w:val="18"/>
                </w:rPr>
                <w:t>唐新月</w:t>
              </w:r>
            </w:ins>
          </w:p>
        </w:tc>
        <w:tc>
          <w:tcPr>
            <w:tcW w:w="1043" w:type="dxa"/>
          </w:tcPr>
          <w:p w:rsidR="00C66400" w:rsidRPr="002F0D80" w:rsidRDefault="00C66400" w:rsidP="002F0D80">
            <w:pPr>
              <w:widowControl/>
              <w:jc w:val="left"/>
              <w:rPr>
                <w:ins w:id="9" w:author="xy.tang" w:date="2017-01-18T19:58:00Z"/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A334BE" w:rsidRPr="002F0D80" w:rsidTr="00A334BE">
        <w:tc>
          <w:tcPr>
            <w:tcW w:w="1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34BE" w:rsidRDefault="00A334BE" w:rsidP="0004012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5.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334BE" w:rsidRDefault="00A334BE" w:rsidP="00040123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7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-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08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-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04</w:t>
            </w:r>
          </w:p>
        </w:tc>
        <w:tc>
          <w:tcPr>
            <w:tcW w:w="41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34BE" w:rsidRPr="000B0D4C" w:rsidRDefault="00A334BE" w:rsidP="00040123">
            <w:pPr>
              <w:widowControl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新增朗</w:t>
            </w:r>
            <w:proofErr w:type="gramStart"/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珈</w:t>
            </w:r>
            <w:proofErr w:type="gramEnd"/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病理系统上</w:t>
            </w:r>
            <w:proofErr w:type="gramStart"/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传图片</w:t>
            </w:r>
            <w:proofErr w:type="gramEnd"/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文件路径XML结点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34BE" w:rsidRPr="002F0D80" w:rsidRDefault="00A334BE" w:rsidP="00040123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ZLY</w:t>
            </w:r>
          </w:p>
        </w:tc>
        <w:tc>
          <w:tcPr>
            <w:tcW w:w="1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334BE" w:rsidRPr="002F0D80" w:rsidRDefault="00A334BE" w:rsidP="00040123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</w:tbl>
    <w:p w:rsidR="00C4009E" w:rsidRPr="002F0D80" w:rsidRDefault="00C4009E">
      <w:pPr>
        <w:rPr>
          <w:rFonts w:ascii="宋体" w:hAnsi="宋体"/>
          <w:sz w:val="30"/>
        </w:rPr>
      </w:pPr>
    </w:p>
    <w:p w:rsidR="007D2628" w:rsidRPr="002F0D80" w:rsidRDefault="007D2628">
      <w:pPr>
        <w:rPr>
          <w:rFonts w:ascii="宋体" w:hAnsi="宋体"/>
          <w:sz w:val="30"/>
        </w:rPr>
      </w:pPr>
    </w:p>
    <w:p w:rsidR="00264A2C" w:rsidRPr="002F0D80" w:rsidRDefault="00C4009E" w:rsidP="00264A2C">
      <w:pPr>
        <w:widowControl/>
        <w:jc w:val="center"/>
        <w:rPr>
          <w:rFonts w:ascii="宋体" w:hAnsi="宋体"/>
          <w:b/>
          <w:sz w:val="28"/>
          <w:szCs w:val="28"/>
        </w:rPr>
      </w:pPr>
      <w:r w:rsidRPr="002F0D80">
        <w:rPr>
          <w:rFonts w:ascii="宋体" w:hAnsi="宋体"/>
        </w:rPr>
        <w:lastRenderedPageBreak/>
        <w:br w:type="page"/>
      </w:r>
    </w:p>
    <w:sdt>
      <w:sdtPr>
        <w:rPr>
          <w:rFonts w:ascii="Times New Roman" w:hAnsi="Times New Roman"/>
          <w:b w:val="0"/>
          <w:bCs w:val="0"/>
          <w:kern w:val="2"/>
          <w:sz w:val="21"/>
          <w:szCs w:val="24"/>
          <w:lang w:val="en-US"/>
        </w:rPr>
        <w:id w:val="-2016138988"/>
        <w:docPartObj>
          <w:docPartGallery w:val="Table of Contents"/>
          <w:docPartUnique/>
        </w:docPartObj>
      </w:sdtPr>
      <w:sdtEndPr/>
      <w:sdtContent>
        <w:p w:rsidR="00264A2C" w:rsidRPr="002F0D80" w:rsidRDefault="00264A2C" w:rsidP="00B75328">
          <w:pPr>
            <w:pStyle w:val="TOC"/>
            <w:ind w:left="210" w:hanging="210"/>
          </w:pPr>
          <w:r w:rsidRPr="002F0D80">
            <w:t>目录</w:t>
          </w:r>
        </w:p>
        <w:p w:rsidR="00A334BE" w:rsidRDefault="007117E5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r w:rsidRPr="002F0D80">
            <w:fldChar w:fldCharType="begin"/>
          </w:r>
          <w:r w:rsidR="00264A2C" w:rsidRPr="002F0D80">
            <w:instrText xml:space="preserve"> TOC \o "1-3" \h \z \u </w:instrText>
          </w:r>
          <w:r w:rsidRPr="002F0D80">
            <w:fldChar w:fldCharType="separate"/>
          </w:r>
          <w:hyperlink w:anchor="_Toc489622176" w:history="1">
            <w:r w:rsidR="00A334BE" w:rsidRPr="00847429">
              <w:rPr>
                <w:rStyle w:val="a7"/>
                <w:rFonts w:ascii="宋体" w:hAnsi="宋体"/>
              </w:rPr>
              <w:t>1</w:t>
            </w:r>
            <w:r w:rsidR="00A334BE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ADGate交互方式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76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177" w:history="1">
            <w:r w:rsidR="00A334BE" w:rsidRPr="00847429">
              <w:rPr>
                <w:rStyle w:val="a7"/>
              </w:rPr>
              <w:t>2</w:t>
            </w:r>
            <w:r w:rsidR="00A334BE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ADGate</w:t>
            </w:r>
            <w:r w:rsidR="00A334BE" w:rsidRPr="00847429">
              <w:rPr>
                <w:rStyle w:val="a7"/>
              </w:rPr>
              <w:t>接口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77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78" w:history="1">
            <w:r w:rsidR="00A334BE" w:rsidRPr="00847429">
              <w:rPr>
                <w:rStyle w:val="a7"/>
                <w:rFonts w:ascii="宋体" w:hAnsi="宋体"/>
              </w:rPr>
              <w:t>2.1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文档上传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78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79" w:history="1">
            <w:r w:rsidR="00A334BE" w:rsidRPr="00847429">
              <w:rPr>
                <w:rStyle w:val="a7"/>
              </w:rPr>
              <w:t>2.1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数据元发送表</w:t>
            </w:r>
            <w:r w:rsidR="00A334BE" w:rsidRPr="00847429">
              <w:rPr>
                <w:rStyle w:val="a7"/>
              </w:rPr>
              <w:t>DGATE_DOCUMENT_INFO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79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0" w:history="1">
            <w:r w:rsidR="00A334BE" w:rsidRPr="00847429">
              <w:rPr>
                <w:rStyle w:val="a7"/>
              </w:rPr>
              <w:t>2.1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数据元扩展表</w:t>
            </w:r>
            <w:r w:rsidR="00A334BE" w:rsidRPr="00847429">
              <w:rPr>
                <w:rStyle w:val="a7"/>
              </w:rPr>
              <w:t>DGATE_EXTEND_ID_INFO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0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81" w:history="1">
            <w:r w:rsidR="00A334BE" w:rsidRPr="00847429">
              <w:rPr>
                <w:rStyle w:val="a7"/>
                <w:rFonts w:ascii="宋体" w:hAnsi="宋体"/>
              </w:rPr>
              <w:t>2.2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文档更新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1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10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182" w:history="1">
            <w:r w:rsidR="00A334BE" w:rsidRPr="00847429">
              <w:rPr>
                <w:rStyle w:val="a7"/>
                <w:rFonts w:ascii="宋体" w:hAnsi="宋体"/>
              </w:rPr>
              <w:t>3</w:t>
            </w:r>
            <w:r w:rsidR="00A334BE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数据元结构（手术、用血、报卡）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2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11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83" w:history="1">
            <w:r w:rsidR="00A334BE" w:rsidRPr="00847429">
              <w:rPr>
                <w:rStyle w:val="a7"/>
                <w:rFonts w:ascii="宋体" w:hAnsi="宋体"/>
              </w:rPr>
              <w:t>3.1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手术申请(已确定)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3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11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4" w:history="1">
            <w:r w:rsidR="00A334BE" w:rsidRPr="00847429">
              <w:rPr>
                <w:rStyle w:val="a7"/>
              </w:rPr>
              <w:t>3.1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结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4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11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5" w:history="1">
            <w:r w:rsidR="00A334BE" w:rsidRPr="00847429">
              <w:rPr>
                <w:rStyle w:val="a7"/>
              </w:rPr>
              <w:t>1.1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5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15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86" w:history="1">
            <w:r w:rsidR="00A334BE" w:rsidRPr="00847429">
              <w:rPr>
                <w:rStyle w:val="a7"/>
                <w:rFonts w:ascii="宋体" w:hAnsi="宋体"/>
              </w:rPr>
              <w:t>3.2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用血申请(已确定)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6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1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7" w:history="1">
            <w:r w:rsidR="00A334BE" w:rsidRPr="00847429">
              <w:rPr>
                <w:rStyle w:val="a7"/>
              </w:rPr>
              <w:t>3.2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结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7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1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88" w:history="1">
            <w:r w:rsidR="00A334BE" w:rsidRPr="00847429">
              <w:rPr>
                <w:rStyle w:val="a7"/>
              </w:rPr>
              <w:t>3.2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8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21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89" w:history="1">
            <w:r w:rsidR="00A334BE" w:rsidRPr="00847429">
              <w:rPr>
                <w:rStyle w:val="a7"/>
                <w:rFonts w:ascii="宋体" w:hAnsi="宋体"/>
              </w:rPr>
              <w:t>3.3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传染病报卡申请(已确定)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89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23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0" w:history="1">
            <w:r w:rsidR="00A334BE" w:rsidRPr="00847429">
              <w:rPr>
                <w:rStyle w:val="a7"/>
              </w:rPr>
              <w:t>3.3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结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0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23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1" w:history="1">
            <w:r w:rsidR="00A334BE" w:rsidRPr="00847429">
              <w:rPr>
                <w:rStyle w:val="a7"/>
              </w:rPr>
              <w:t>3.3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1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26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192" w:history="1">
            <w:r w:rsidR="00A334BE" w:rsidRPr="00847429">
              <w:rPr>
                <w:rStyle w:val="a7"/>
              </w:rPr>
              <w:t>4</w:t>
            </w:r>
            <w:r w:rsidR="00A334BE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数据元结构（</w:t>
            </w:r>
            <w:r w:rsidR="00A334BE" w:rsidRPr="00847429">
              <w:rPr>
                <w:rStyle w:val="a7"/>
                <w:rFonts w:ascii="宋体" w:hAnsi="宋体"/>
              </w:rPr>
              <w:t>检验、检查、超声、内镜、病理</w:t>
            </w:r>
            <w:r w:rsidR="00A334BE" w:rsidRPr="00847429">
              <w:rPr>
                <w:rStyle w:val="a7"/>
              </w:rPr>
              <w:t>）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2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28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93" w:history="1">
            <w:r w:rsidR="00A334BE" w:rsidRPr="00847429">
              <w:rPr>
                <w:rStyle w:val="a7"/>
                <w:rFonts w:ascii="宋体" w:hAnsi="宋体"/>
              </w:rPr>
              <w:t>4.1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检验申请(已确定)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3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2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4" w:history="1">
            <w:r w:rsidR="00A334BE" w:rsidRPr="00847429">
              <w:rPr>
                <w:rStyle w:val="a7"/>
              </w:rPr>
              <w:t>4.1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4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2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5" w:history="1">
            <w:r w:rsidR="00A334BE" w:rsidRPr="00847429">
              <w:rPr>
                <w:rStyle w:val="a7"/>
              </w:rPr>
              <w:t>4.1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5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30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96" w:history="1">
            <w:r w:rsidR="00A334BE" w:rsidRPr="00847429">
              <w:rPr>
                <w:rStyle w:val="a7"/>
              </w:rPr>
              <w:t>4.2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检验报告</w:t>
            </w:r>
            <w:r w:rsidR="00A334BE" w:rsidRPr="00847429">
              <w:rPr>
                <w:rStyle w:val="a7"/>
              </w:rPr>
              <w:t>(</w:t>
            </w:r>
            <w:r w:rsidR="00A334BE" w:rsidRPr="00847429">
              <w:rPr>
                <w:rStyle w:val="a7"/>
              </w:rPr>
              <w:t>已确定</w:t>
            </w:r>
            <w:r w:rsidR="00A334BE" w:rsidRPr="00847429">
              <w:rPr>
                <w:rStyle w:val="a7"/>
              </w:rPr>
              <w:t>)</w:t>
            </w:r>
            <w:r w:rsidR="00A334BE" w:rsidRPr="00847429">
              <w:rPr>
                <w:rStyle w:val="a7"/>
              </w:rPr>
              <w:t>表和</w:t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一致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6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30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7" w:history="1">
            <w:r w:rsidR="00A334BE" w:rsidRPr="00847429">
              <w:rPr>
                <w:rStyle w:val="a7"/>
              </w:rPr>
              <w:t>4.2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7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30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198" w:history="1">
            <w:r w:rsidR="00A334BE" w:rsidRPr="00847429">
              <w:rPr>
                <w:rStyle w:val="a7"/>
              </w:rPr>
              <w:t>4.2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消息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8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33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199" w:history="1">
            <w:r w:rsidR="00A334BE" w:rsidRPr="00847429">
              <w:rPr>
                <w:rStyle w:val="a7"/>
                <w:rFonts w:ascii="宋体" w:hAnsi="宋体"/>
              </w:rPr>
              <w:t>4.3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检查申请(已确定)表和XML一致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199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35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0" w:history="1">
            <w:r w:rsidR="00A334BE" w:rsidRPr="00847429">
              <w:rPr>
                <w:rStyle w:val="a7"/>
              </w:rPr>
              <w:t>4.3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0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35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1" w:history="1">
            <w:r w:rsidR="00A334BE" w:rsidRPr="00847429">
              <w:rPr>
                <w:rStyle w:val="a7"/>
              </w:rPr>
              <w:t>4.3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1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38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02" w:history="1">
            <w:r w:rsidR="00A334BE" w:rsidRPr="00847429">
              <w:rPr>
                <w:rStyle w:val="a7"/>
                <w:rFonts w:ascii="宋体" w:hAnsi="宋体"/>
              </w:rPr>
              <w:t>4.4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检查报告(已确定)表和XML一致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2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41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3" w:history="1">
            <w:r w:rsidR="00A334BE" w:rsidRPr="00847429">
              <w:rPr>
                <w:rStyle w:val="a7"/>
              </w:rPr>
              <w:t>4.4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3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41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4" w:history="1">
            <w:r w:rsidR="00A334BE" w:rsidRPr="00847429">
              <w:rPr>
                <w:rStyle w:val="a7"/>
              </w:rPr>
              <w:t>4.4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4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43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05" w:history="1">
            <w:r w:rsidR="00A334BE" w:rsidRPr="00847429">
              <w:rPr>
                <w:rStyle w:val="a7"/>
                <w:rFonts w:ascii="宋体" w:hAnsi="宋体"/>
              </w:rPr>
              <w:t>4.5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内镜申请(待确定)表和XML一致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5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44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6" w:history="1">
            <w:r w:rsidR="00A334BE" w:rsidRPr="00847429">
              <w:rPr>
                <w:rStyle w:val="a7"/>
              </w:rPr>
              <w:t>4.5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6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44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7" w:history="1">
            <w:r w:rsidR="00A334BE" w:rsidRPr="00847429">
              <w:rPr>
                <w:rStyle w:val="a7"/>
              </w:rPr>
              <w:t>4.5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7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4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08" w:history="1">
            <w:r w:rsidR="00A334BE" w:rsidRPr="00847429">
              <w:rPr>
                <w:rStyle w:val="a7"/>
                <w:rFonts w:ascii="宋体" w:hAnsi="宋体"/>
              </w:rPr>
              <w:t>4.6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内镜报告(已确定)表和XML一致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8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4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09" w:history="1">
            <w:r w:rsidR="00A334BE" w:rsidRPr="00847429">
              <w:rPr>
                <w:rStyle w:val="a7"/>
              </w:rPr>
              <w:t>4.6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09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4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0" w:history="1">
            <w:r w:rsidR="00A334BE" w:rsidRPr="00847429">
              <w:rPr>
                <w:rStyle w:val="a7"/>
              </w:rPr>
              <w:t>4.6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0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52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11" w:history="1">
            <w:r w:rsidR="00A334BE" w:rsidRPr="00847429">
              <w:rPr>
                <w:rStyle w:val="a7"/>
                <w:rFonts w:ascii="宋体" w:hAnsi="宋体"/>
              </w:rPr>
              <w:t>4.7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病理申请(已确定)表和XML一致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1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55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2" w:history="1">
            <w:r w:rsidR="00A334BE" w:rsidRPr="00847429">
              <w:rPr>
                <w:rStyle w:val="a7"/>
              </w:rPr>
              <w:t>4.7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2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55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3" w:history="1">
            <w:r w:rsidR="00A334BE" w:rsidRPr="00847429">
              <w:rPr>
                <w:rStyle w:val="a7"/>
              </w:rPr>
              <w:t>4.7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3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56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14" w:history="1">
            <w:r w:rsidR="00A334BE" w:rsidRPr="00847429">
              <w:rPr>
                <w:rStyle w:val="a7"/>
                <w:rFonts w:ascii="宋体" w:hAnsi="宋体"/>
              </w:rPr>
              <w:t>4.8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病理报告(已确定) 表和XML一致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4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5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5" w:history="1">
            <w:r w:rsidR="00A334BE" w:rsidRPr="00847429">
              <w:rPr>
                <w:rStyle w:val="a7"/>
              </w:rPr>
              <w:t>4.8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5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5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6" w:history="1">
            <w:r w:rsidR="00A334BE" w:rsidRPr="00847429">
              <w:rPr>
                <w:rStyle w:val="a7"/>
              </w:rPr>
              <w:t>4.8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6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0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17" w:history="1">
            <w:r w:rsidR="00A334BE" w:rsidRPr="00847429">
              <w:rPr>
                <w:rStyle w:val="a7"/>
                <w:rFonts w:ascii="宋体" w:hAnsi="宋体"/>
              </w:rPr>
              <w:t>4.9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蓝韵超声报告(已确定)表和XML一致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7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2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8" w:history="1">
            <w:r w:rsidR="00A334BE" w:rsidRPr="00847429">
              <w:rPr>
                <w:rStyle w:val="a7"/>
              </w:rPr>
              <w:t>4.9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8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2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19" w:history="1">
            <w:r w:rsidR="00A334BE" w:rsidRPr="00847429">
              <w:rPr>
                <w:rStyle w:val="a7"/>
              </w:rPr>
              <w:t>4.9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19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3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0" w:history="1">
            <w:r w:rsidR="00A334BE" w:rsidRPr="00847429">
              <w:rPr>
                <w:rStyle w:val="a7"/>
              </w:rPr>
              <w:t>4.10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UniReport2.0</w:t>
            </w:r>
            <w:r w:rsidR="00A334BE" w:rsidRPr="00847429">
              <w:rPr>
                <w:rStyle w:val="a7"/>
              </w:rPr>
              <w:t>放射</w:t>
            </w:r>
            <w:r w:rsidR="00A334BE" w:rsidRPr="00847429">
              <w:rPr>
                <w:rStyle w:val="a7"/>
              </w:rPr>
              <w:t>\</w:t>
            </w:r>
            <w:r w:rsidR="00A334BE" w:rsidRPr="00847429">
              <w:rPr>
                <w:rStyle w:val="a7"/>
              </w:rPr>
              <w:t>内镜</w:t>
            </w:r>
            <w:r w:rsidR="00A334BE" w:rsidRPr="00847429">
              <w:rPr>
                <w:rStyle w:val="a7"/>
              </w:rPr>
              <w:t>\</w:t>
            </w:r>
            <w:r w:rsidR="00A334BE" w:rsidRPr="00847429">
              <w:rPr>
                <w:rStyle w:val="a7"/>
              </w:rPr>
              <w:t>超声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0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4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21" w:history="1">
            <w:r w:rsidR="00A334BE" w:rsidRPr="00847429">
              <w:rPr>
                <w:rStyle w:val="a7"/>
              </w:rPr>
              <w:t>4.10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1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4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22" w:history="1">
            <w:r w:rsidR="00A334BE" w:rsidRPr="00847429">
              <w:rPr>
                <w:rStyle w:val="a7"/>
              </w:rPr>
              <w:t>4.10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结构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2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6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3" w:history="1">
            <w:r w:rsidR="00A334BE" w:rsidRPr="00847429">
              <w:rPr>
                <w:rStyle w:val="a7"/>
              </w:rPr>
              <w:t>4.11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细菌类检验报告</w:t>
            </w:r>
            <w:r w:rsidR="00A334BE" w:rsidRPr="00847429">
              <w:rPr>
                <w:rStyle w:val="a7"/>
              </w:rPr>
              <w:t>(</w:t>
            </w:r>
            <w:r w:rsidR="00A334BE" w:rsidRPr="00847429">
              <w:rPr>
                <w:rStyle w:val="a7"/>
              </w:rPr>
              <w:t>已确定</w:t>
            </w:r>
            <w:r w:rsidR="00A334BE" w:rsidRPr="00847429">
              <w:rPr>
                <w:rStyle w:val="a7"/>
              </w:rPr>
              <w:t>)</w:t>
            </w:r>
            <w:r w:rsidR="00A334BE" w:rsidRPr="00847429">
              <w:rPr>
                <w:rStyle w:val="a7"/>
              </w:rPr>
              <w:t>表和</w:t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一致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3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24" w:history="1">
            <w:r w:rsidR="00A334BE" w:rsidRPr="00847429">
              <w:rPr>
                <w:rStyle w:val="a7"/>
              </w:rPr>
              <w:t>4.11.1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表格构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4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6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89622225" w:history="1">
            <w:r w:rsidR="00A334BE" w:rsidRPr="00847429">
              <w:rPr>
                <w:rStyle w:val="a7"/>
              </w:rPr>
              <w:t>4.11.2</w:t>
            </w:r>
            <w:r w:rsidR="00A334BE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XML</w:t>
            </w:r>
            <w:r w:rsidR="00A334BE" w:rsidRPr="00847429">
              <w:rPr>
                <w:rStyle w:val="a7"/>
              </w:rPr>
              <w:t>消息范例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5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2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226" w:history="1">
            <w:r w:rsidR="00A334BE" w:rsidRPr="00847429">
              <w:rPr>
                <w:rStyle w:val="a7"/>
              </w:rPr>
              <w:t>5</w:t>
            </w:r>
            <w:r w:rsidR="00A334BE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字典表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6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5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7" w:history="1">
            <w:r w:rsidR="00A334BE" w:rsidRPr="00847429">
              <w:rPr>
                <w:rStyle w:val="a7"/>
                <w:rFonts w:ascii="宋体" w:hAnsi="宋体"/>
              </w:rPr>
              <w:t>5.1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患者类别(就诊类型)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7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5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8" w:history="1">
            <w:r w:rsidR="00A334BE" w:rsidRPr="00847429">
              <w:rPr>
                <w:rStyle w:val="a7"/>
                <w:rFonts w:ascii="宋体" w:hAnsi="宋体"/>
              </w:rPr>
              <w:t>5.2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性别（已确认）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8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5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29" w:history="1">
            <w:r w:rsidR="00A334BE" w:rsidRPr="00847429">
              <w:rPr>
                <w:rStyle w:val="a7"/>
                <w:rFonts w:ascii="宋体" w:hAnsi="宋体"/>
              </w:rPr>
              <w:t>5.3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敏感度字典（已确认）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29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5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89622230" w:history="1">
            <w:r w:rsidR="00A334BE" w:rsidRPr="00847429">
              <w:rPr>
                <w:rStyle w:val="a7"/>
              </w:rPr>
              <w:t>6</w:t>
            </w:r>
            <w:r w:rsidR="00A334BE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</w:rPr>
              <w:t>控制字典表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30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1" w:history="1">
            <w:r w:rsidR="00A334BE" w:rsidRPr="00847429">
              <w:rPr>
                <w:rStyle w:val="a7"/>
                <w:rFonts w:ascii="宋体" w:hAnsi="宋体"/>
              </w:rPr>
              <w:t>6.1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XDS文件类型字典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31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2" w:history="1">
            <w:r w:rsidR="00A334BE" w:rsidRPr="00847429">
              <w:rPr>
                <w:rStyle w:val="a7"/>
                <w:rFonts w:ascii="宋体" w:hAnsi="宋体"/>
              </w:rPr>
              <w:t>6.2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ADcoGate荷载子类型字典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32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3" w:history="1">
            <w:r w:rsidR="00A334BE" w:rsidRPr="00847429">
              <w:rPr>
                <w:rStyle w:val="a7"/>
                <w:rFonts w:ascii="宋体" w:hAnsi="宋体"/>
              </w:rPr>
              <w:t>6.3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ADocGate荷载类型字典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33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7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4" w:history="1">
            <w:r w:rsidR="00A334BE" w:rsidRPr="00847429">
              <w:rPr>
                <w:rStyle w:val="a7"/>
                <w:rFonts w:ascii="宋体" w:hAnsi="宋体"/>
              </w:rPr>
              <w:t>6.4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诊断状态字典表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34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8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5" w:history="1">
            <w:r w:rsidR="00A334BE" w:rsidRPr="00847429">
              <w:rPr>
                <w:rStyle w:val="a7"/>
                <w:rFonts w:ascii="宋体" w:hAnsi="宋体"/>
              </w:rPr>
              <w:t>6.5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系统域字典表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35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78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6" w:history="1">
            <w:r w:rsidR="00A334BE" w:rsidRPr="00847429">
              <w:rPr>
                <w:rStyle w:val="a7"/>
                <w:rFonts w:ascii="宋体" w:hAnsi="宋体"/>
              </w:rPr>
              <w:t>6.6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各系统字典域表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36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81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7" w:history="1">
            <w:r w:rsidR="00A334BE" w:rsidRPr="00847429">
              <w:rPr>
                <w:rStyle w:val="a7"/>
                <w:rFonts w:ascii="宋体" w:hAnsi="宋体"/>
              </w:rPr>
              <w:t>6.7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消息状态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37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89</w:t>
            </w:r>
            <w:r w:rsidR="00A334BE">
              <w:rPr>
                <w:webHidden/>
              </w:rPr>
              <w:fldChar w:fldCharType="end"/>
            </w:r>
          </w:hyperlink>
        </w:p>
        <w:p w:rsidR="00A334BE" w:rsidRDefault="00807C22">
          <w:pPr>
            <w:pStyle w:val="22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89622238" w:history="1">
            <w:r w:rsidR="00A334BE" w:rsidRPr="00847429">
              <w:rPr>
                <w:rStyle w:val="a7"/>
                <w:rFonts w:ascii="宋体" w:hAnsi="宋体"/>
              </w:rPr>
              <w:t>6.8</w:t>
            </w:r>
            <w:r w:rsidR="00A334BE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A334BE" w:rsidRPr="00847429">
              <w:rPr>
                <w:rStyle w:val="a7"/>
                <w:rFonts w:ascii="宋体" w:hAnsi="宋体"/>
              </w:rPr>
              <w:t>ADocGate状态位说明</w:t>
            </w:r>
            <w:r w:rsidR="00A334BE">
              <w:rPr>
                <w:webHidden/>
              </w:rPr>
              <w:tab/>
            </w:r>
            <w:r w:rsidR="00A334BE">
              <w:rPr>
                <w:webHidden/>
              </w:rPr>
              <w:fldChar w:fldCharType="begin"/>
            </w:r>
            <w:r w:rsidR="00A334BE">
              <w:rPr>
                <w:webHidden/>
              </w:rPr>
              <w:instrText xml:space="preserve"> PAGEREF _Toc489622238 \h </w:instrText>
            </w:r>
            <w:r w:rsidR="00A334BE">
              <w:rPr>
                <w:webHidden/>
              </w:rPr>
            </w:r>
            <w:r w:rsidR="00A334BE">
              <w:rPr>
                <w:webHidden/>
              </w:rPr>
              <w:fldChar w:fldCharType="separate"/>
            </w:r>
            <w:r w:rsidR="00A334BE">
              <w:rPr>
                <w:webHidden/>
              </w:rPr>
              <w:t>90</w:t>
            </w:r>
            <w:r w:rsidR="00A334BE">
              <w:rPr>
                <w:webHidden/>
              </w:rPr>
              <w:fldChar w:fldCharType="end"/>
            </w:r>
          </w:hyperlink>
        </w:p>
        <w:p w:rsidR="00264A2C" w:rsidRPr="002F0D80" w:rsidRDefault="007117E5">
          <w:r w:rsidRPr="002F0D80">
            <w:rPr>
              <w:bCs/>
              <w:sz w:val="20"/>
              <w:szCs w:val="20"/>
              <w:lang w:val="zh-CN"/>
            </w:rPr>
            <w:fldChar w:fldCharType="end"/>
          </w:r>
        </w:p>
      </w:sdtContent>
    </w:sdt>
    <w:p w:rsidR="00264A2C" w:rsidRPr="002F0D80" w:rsidRDefault="00264A2C" w:rsidP="00264A2C">
      <w:pPr>
        <w:widowControl/>
        <w:jc w:val="center"/>
        <w:rPr>
          <w:rFonts w:ascii="宋体" w:hAnsi="宋体"/>
          <w:b/>
          <w:sz w:val="28"/>
          <w:szCs w:val="28"/>
        </w:rPr>
      </w:pPr>
    </w:p>
    <w:p w:rsidR="00C4009E" w:rsidRPr="002F0D80" w:rsidRDefault="00C4009E" w:rsidP="00264A2C">
      <w:pPr>
        <w:widowControl/>
        <w:jc w:val="center"/>
        <w:rPr>
          <w:rFonts w:ascii="宋体" w:hAnsi="宋体"/>
        </w:rPr>
      </w:pPr>
    </w:p>
    <w:p w:rsidR="00C4009E" w:rsidRPr="002F0D80" w:rsidRDefault="00C4009E">
      <w:pPr>
        <w:widowControl/>
        <w:jc w:val="left"/>
        <w:rPr>
          <w:rFonts w:ascii="宋体" w:hAnsi="宋体"/>
        </w:rPr>
      </w:pPr>
      <w:r w:rsidRPr="002F0D80">
        <w:rPr>
          <w:rFonts w:ascii="宋体" w:hAnsi="宋体"/>
        </w:rPr>
        <w:br w:type="page"/>
      </w:r>
    </w:p>
    <w:p w:rsidR="00C4009E" w:rsidRPr="002F0D80" w:rsidRDefault="00C4009E">
      <w:pPr>
        <w:pStyle w:val="1"/>
        <w:tabs>
          <w:tab w:val="clear" w:pos="432"/>
        </w:tabs>
        <w:spacing w:before="0" w:beforeAutospacing="0" w:after="0" w:afterAutospacing="0" w:line="360" w:lineRule="auto"/>
        <w:rPr>
          <w:rFonts w:ascii="宋体" w:hAnsi="宋体"/>
        </w:rPr>
      </w:pPr>
      <w:bookmarkStart w:id="10" w:name="_Toc369870505"/>
      <w:bookmarkStart w:id="11" w:name="_Toc489622176"/>
      <w:r w:rsidRPr="002F0D80">
        <w:rPr>
          <w:rFonts w:ascii="宋体" w:hAnsi="宋体" w:hint="eastAsia"/>
        </w:rPr>
        <w:lastRenderedPageBreak/>
        <w:t>ADGate交互方式</w:t>
      </w:r>
      <w:bookmarkEnd w:id="10"/>
      <w:bookmarkEnd w:id="11"/>
    </w:p>
    <w:p w:rsidR="00C4009E" w:rsidRPr="002F0D80" w:rsidRDefault="00C4009E">
      <w:r w:rsidRPr="002F0D80">
        <w:object w:dxaOrig="10737" w:dyaOrig="9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25pt;height:358.1pt;mso-position-horizontal-relative:page;mso-position-vertical-relative:page" o:ole="">
            <v:imagedata r:id="rId9" o:title=""/>
          </v:shape>
          <o:OLEObject Type="Embed" ProgID="Visio.Drawing.11" ShapeID="_x0000_i1025" DrawAspect="Content" ObjectID="_1563810341" r:id="rId10"/>
        </w:object>
      </w:r>
    </w:p>
    <w:p w:rsidR="00C4009E" w:rsidRPr="002F0D80" w:rsidRDefault="00C4009E">
      <w:pPr>
        <w:jc w:val="center"/>
      </w:pPr>
      <w:r w:rsidRPr="002F0D80">
        <w:rPr>
          <w:rFonts w:ascii="宋体" w:hAnsi="宋体" w:hint="eastAsia"/>
        </w:rPr>
        <w:t>ADGate交互流程图</w:t>
      </w:r>
    </w:p>
    <w:p w:rsidR="00C4009E" w:rsidRPr="002F0D80" w:rsidRDefault="00C4009E">
      <w:pPr>
        <w:pStyle w:val="afd"/>
        <w:numPr>
          <w:ilvl w:val="0"/>
          <w:numId w:val="6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 w:rsidRPr="002F0D80">
        <w:rPr>
          <w:rFonts w:ascii="宋体" w:hAnsi="宋体" w:hint="eastAsia"/>
          <w:sz w:val="24"/>
          <w:szCs w:val="24"/>
        </w:rPr>
        <w:t>文档</w:t>
      </w:r>
      <w:proofErr w:type="gramStart"/>
      <w:r w:rsidRPr="002F0D80">
        <w:rPr>
          <w:rFonts w:ascii="宋体" w:hAnsi="宋体" w:hint="eastAsia"/>
          <w:sz w:val="24"/>
          <w:szCs w:val="24"/>
        </w:rPr>
        <w:t>源产生</w:t>
      </w:r>
      <w:proofErr w:type="gramEnd"/>
      <w:r w:rsidRPr="002F0D80">
        <w:rPr>
          <w:rFonts w:ascii="宋体" w:hAnsi="宋体" w:hint="eastAsia"/>
          <w:sz w:val="24"/>
          <w:szCs w:val="24"/>
        </w:rPr>
        <w:t>结构化医疗文档，并将文档数据元共享给ADGate；</w:t>
      </w:r>
    </w:p>
    <w:p w:rsidR="00C4009E" w:rsidRPr="002F0D80" w:rsidRDefault="00C4009E">
      <w:pPr>
        <w:pStyle w:val="afd"/>
        <w:numPr>
          <w:ilvl w:val="0"/>
          <w:numId w:val="6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 w:rsidRPr="002F0D80">
        <w:rPr>
          <w:rFonts w:ascii="宋体" w:hAnsi="宋体" w:hint="eastAsia"/>
          <w:sz w:val="24"/>
          <w:szCs w:val="24"/>
        </w:rPr>
        <w:t>ADGate按照集成规范定义的CDA文档格式，生成医疗文档；</w:t>
      </w:r>
    </w:p>
    <w:p w:rsidR="00C4009E" w:rsidRPr="002F0D80" w:rsidRDefault="00C4009E">
      <w:pPr>
        <w:pStyle w:val="afd"/>
        <w:numPr>
          <w:ilvl w:val="0"/>
          <w:numId w:val="6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 w:rsidRPr="002F0D80">
        <w:rPr>
          <w:rFonts w:ascii="宋体" w:hAnsi="宋体" w:hint="eastAsia"/>
          <w:sz w:val="24"/>
          <w:szCs w:val="24"/>
        </w:rPr>
        <w:t>ADGate通过XDS通信将CDA文档发送到平台文档仓库；</w:t>
      </w:r>
    </w:p>
    <w:p w:rsidR="00C4009E" w:rsidRPr="002F0D80" w:rsidRDefault="00C4009E">
      <w:pPr>
        <w:pStyle w:val="afd"/>
        <w:numPr>
          <w:ilvl w:val="0"/>
          <w:numId w:val="6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 w:rsidRPr="002F0D80">
        <w:rPr>
          <w:rFonts w:ascii="宋体" w:hAnsi="宋体" w:hint="eastAsia"/>
          <w:sz w:val="24"/>
          <w:szCs w:val="24"/>
        </w:rPr>
        <w:t>文档仓库将文档注册到平台；</w:t>
      </w:r>
    </w:p>
    <w:p w:rsidR="00C4009E" w:rsidRPr="002F0D80" w:rsidRDefault="00C4009E">
      <w:pPr>
        <w:pStyle w:val="afd"/>
        <w:numPr>
          <w:ilvl w:val="0"/>
          <w:numId w:val="6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 w:rsidRPr="002F0D80">
        <w:rPr>
          <w:rFonts w:ascii="宋体" w:hAnsi="宋体" w:hint="eastAsia"/>
          <w:sz w:val="24"/>
          <w:szCs w:val="24"/>
        </w:rPr>
        <w:t>文档注册成功后，平台将事件</w:t>
      </w:r>
      <w:proofErr w:type="gramStart"/>
      <w:r w:rsidRPr="002F0D80">
        <w:rPr>
          <w:rFonts w:ascii="宋体" w:hAnsi="宋体" w:hint="eastAsia"/>
          <w:sz w:val="24"/>
          <w:szCs w:val="24"/>
        </w:rPr>
        <w:t>通知分</w:t>
      </w:r>
      <w:proofErr w:type="gramEnd"/>
      <w:r w:rsidRPr="002F0D80">
        <w:rPr>
          <w:rFonts w:ascii="宋体" w:hAnsi="宋体" w:hint="eastAsia"/>
          <w:sz w:val="24"/>
          <w:szCs w:val="24"/>
        </w:rPr>
        <w:t>发给各个子系统</w:t>
      </w:r>
    </w:p>
    <w:p w:rsidR="00C4009E" w:rsidRPr="002F0D80" w:rsidRDefault="00C4009E">
      <w:pPr>
        <w:rPr>
          <w:rFonts w:ascii="宋体" w:hAnsi="宋体"/>
        </w:rPr>
      </w:pPr>
    </w:p>
    <w:p w:rsidR="00C4009E" w:rsidRPr="002F0D80" w:rsidRDefault="00C4009E">
      <w:pPr>
        <w:widowControl/>
        <w:jc w:val="left"/>
        <w:rPr>
          <w:rFonts w:ascii="宋体" w:hAnsi="宋体"/>
        </w:rPr>
      </w:pPr>
    </w:p>
    <w:p w:rsidR="00C4009E" w:rsidRPr="002F0D80" w:rsidRDefault="00C4009E">
      <w:pPr>
        <w:widowControl/>
        <w:jc w:val="left"/>
        <w:rPr>
          <w:rFonts w:ascii="宋体" w:hAnsi="宋体"/>
        </w:rPr>
      </w:pPr>
    </w:p>
    <w:p w:rsidR="00C4009E" w:rsidRPr="002F0D80" w:rsidRDefault="00C4009E">
      <w:pPr>
        <w:widowControl/>
        <w:jc w:val="left"/>
        <w:rPr>
          <w:rFonts w:ascii="宋体" w:hAnsi="宋体"/>
        </w:rPr>
      </w:pPr>
    </w:p>
    <w:p w:rsidR="00C4009E" w:rsidRPr="002F0D80" w:rsidRDefault="00C4009E">
      <w:pPr>
        <w:pStyle w:val="1"/>
        <w:tabs>
          <w:tab w:val="clear" w:pos="432"/>
        </w:tabs>
      </w:pPr>
      <w:bookmarkStart w:id="12" w:name="_Toc369870506"/>
      <w:bookmarkStart w:id="13" w:name="_Toc489622177"/>
      <w:r w:rsidRPr="002F0D80">
        <w:rPr>
          <w:rFonts w:hint="eastAsia"/>
        </w:rPr>
        <w:lastRenderedPageBreak/>
        <w:t>ADGate</w:t>
      </w:r>
      <w:r w:rsidRPr="002F0D80">
        <w:rPr>
          <w:rFonts w:hint="eastAsia"/>
        </w:rPr>
        <w:t>接口说明</w:t>
      </w:r>
      <w:bookmarkEnd w:id="12"/>
      <w:bookmarkEnd w:id="13"/>
    </w:p>
    <w:p w:rsidR="00C4009E" w:rsidRPr="002F0D80" w:rsidRDefault="00C4009E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14" w:name="_Toc369870507"/>
      <w:bookmarkStart w:id="15" w:name="_Toc489622178"/>
      <w:r w:rsidRPr="002F0D80">
        <w:rPr>
          <w:rFonts w:ascii="宋体" w:hAnsi="宋体" w:hint="eastAsia"/>
        </w:rPr>
        <w:t>文档上传</w:t>
      </w:r>
      <w:bookmarkEnd w:id="14"/>
      <w:bookmarkEnd w:id="15"/>
    </w:p>
    <w:p w:rsidR="00C4009E" w:rsidRPr="002F0D80" w:rsidRDefault="00C4009E">
      <w:pPr>
        <w:pStyle w:val="ab"/>
        <w:numPr>
          <w:ilvl w:val="0"/>
          <w:numId w:val="7"/>
        </w:numPr>
        <w:ind w:firstLineChars="0"/>
        <w:rPr>
          <w:rFonts w:ascii="宋体" w:hAnsi="宋体"/>
        </w:rPr>
      </w:pPr>
      <w:r w:rsidRPr="002F0D80">
        <w:rPr>
          <w:rFonts w:ascii="宋体" w:hAnsi="宋体" w:hint="eastAsia"/>
        </w:rPr>
        <w:t>每当有文档产生时，应用系统在</w:t>
      </w:r>
      <w:r w:rsidRPr="002F0D80">
        <w:rPr>
          <w:rFonts w:hint="eastAsia"/>
        </w:rPr>
        <w:t>DGATE_DOCUMENT_INFO</w:t>
      </w:r>
      <w:r w:rsidRPr="002F0D80">
        <w:rPr>
          <w:rFonts w:ascii="宋体" w:hAnsi="宋体" w:hint="eastAsia"/>
        </w:rPr>
        <w:t>表中增加一条记录，并在</w:t>
      </w:r>
      <w:r w:rsidRPr="002F0D80">
        <w:rPr>
          <w:rFonts w:hint="eastAsia"/>
        </w:rPr>
        <w:t>DGATE_EXTEND_ID_INFO</w:t>
      </w:r>
      <w:r w:rsidRPr="002F0D80">
        <w:rPr>
          <w:rFonts w:hint="eastAsia"/>
        </w:rPr>
        <w:t>表中增加相关记录</w:t>
      </w:r>
      <w:r w:rsidRPr="002F0D80">
        <w:rPr>
          <w:rFonts w:ascii="宋体" w:hAnsi="宋体" w:hint="eastAsia"/>
        </w:rPr>
        <w:t>;</w:t>
      </w:r>
    </w:p>
    <w:p w:rsidR="00C4009E" w:rsidRPr="002F0D80" w:rsidRDefault="00C4009E">
      <w:pPr>
        <w:pStyle w:val="ab"/>
        <w:numPr>
          <w:ilvl w:val="0"/>
          <w:numId w:val="7"/>
        </w:numPr>
        <w:ind w:firstLineChars="0"/>
        <w:rPr>
          <w:rFonts w:ascii="宋体" w:hAnsi="宋体"/>
        </w:rPr>
      </w:pPr>
      <w:r w:rsidRPr="002F0D80">
        <w:rPr>
          <w:rFonts w:ascii="宋体" w:hAnsi="宋体" w:hint="eastAsia"/>
        </w:rPr>
        <w:t>ADGate将生成CDA文档，并将文档注册到平台;</w:t>
      </w:r>
    </w:p>
    <w:p w:rsidR="00C4009E" w:rsidRPr="002F0D80" w:rsidRDefault="00C4009E">
      <w:pPr>
        <w:rPr>
          <w:rFonts w:ascii="宋体" w:hAnsi="宋体"/>
        </w:rPr>
      </w:pPr>
    </w:p>
    <w:p w:rsidR="00C4009E" w:rsidRPr="002F0D80" w:rsidRDefault="00C4009E" w:rsidP="00264A2C">
      <w:pPr>
        <w:pStyle w:val="3"/>
      </w:pPr>
      <w:bookmarkStart w:id="16" w:name="_Toc369870508"/>
      <w:bookmarkStart w:id="17" w:name="_Toc489622179"/>
      <w:r w:rsidRPr="002F0D80">
        <w:rPr>
          <w:rFonts w:hint="eastAsia"/>
        </w:rPr>
        <w:t>数据元发送表DGATE_DOCUMENT_INFO</w:t>
      </w:r>
      <w:bookmarkEnd w:id="16"/>
      <w:bookmarkEnd w:id="17"/>
    </w:p>
    <w:p w:rsidR="00C4009E" w:rsidRPr="002F0D80" w:rsidRDefault="00C4009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80"/>
        <w:gridCol w:w="2441"/>
        <w:gridCol w:w="748"/>
        <w:gridCol w:w="1986"/>
        <w:gridCol w:w="951"/>
        <w:gridCol w:w="2027"/>
      </w:tblGrid>
      <w:tr w:rsidR="002F0D80" w:rsidRPr="002F0D80">
        <w:trPr>
          <w:trHeight w:val="497"/>
          <w:jc w:val="center"/>
        </w:trPr>
        <w:tc>
          <w:tcPr>
            <w:tcW w:w="780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2441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748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986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027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K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K，Sqeuence自增，DGATE_DOCUMENT_INFO_SEQUENCE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OCUMENT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_UNIQUE_ID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第三方厂商文档的唯一ID号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OCUMENT_DOMAIN_ID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第三方厂商文档对应的机构域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ATIENT_ID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人住院号/门诊号/体检号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ATIENT_DOMAIN_ID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bookmarkStart w:id="18" w:name="OLE_LINK24"/>
            <w:bookmarkStart w:id="19" w:name="OLE_LINK25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  <w:bookmarkEnd w:id="18"/>
            <w:bookmarkEnd w:id="19"/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人域UID，分别对应病人</w:t>
            </w: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住院号域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/</w:t>
            </w: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门诊号域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/体检号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FILE_TYPE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文件类型， 用于区分文件格式，来自字典表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AY_LOAD_TYPE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荷载类型,</w:t>
            </w:r>
          </w:p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用于区分医疗文档类型，来自字典表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ind w:firstLineChars="100" w:firstLine="180"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UB_TYPE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荷载子类型</w:t>
            </w:r>
          </w:p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区分上传，更新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CONTENT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lob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数据</w:t>
            </w: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元内容</w:t>
            </w:r>
            <w:proofErr w:type="gramEnd"/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TART_TIME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该记录插入的时间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 xml:space="preserve">  否 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FFECTIVE_TIME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文档的生成时间，如果文档为CDA格式，要求必填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 w:rsidP="004E7EAB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CDA_UNIQUE_ID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DA 文档唯一ID号，内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lastRenderedPageBreak/>
              <w:t>部使用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7D137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lastRenderedPageBreak/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QUEST_NUMBER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IS报告、LIS报告等，相关申请单号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4E7EAB" w:rsidRPr="002F0D80" w:rsidRDefault="004E7EAB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4E7EAB" w:rsidRPr="002F0D80" w:rsidRDefault="004E7EAB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QUEST_DOMAIN</w:t>
            </w:r>
          </w:p>
        </w:tc>
        <w:tc>
          <w:tcPr>
            <w:tcW w:w="748" w:type="dxa"/>
            <w:vAlign w:val="center"/>
          </w:tcPr>
          <w:p w:rsidR="004E7EAB" w:rsidRPr="002F0D80" w:rsidRDefault="004E7EAB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4E7EAB" w:rsidRPr="002F0D80" w:rsidRDefault="004E7EAB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E7EAB" w:rsidRPr="002F0D80" w:rsidRDefault="004E7EAB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4E7EAB" w:rsidRPr="002F0D80" w:rsidRDefault="004E7EAB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申请单域</w:t>
            </w:r>
            <w:proofErr w:type="gramEnd"/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7D137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ORDER_NUMBER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IS报告、LIS报告等，相关医嘱号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4E7EAB" w:rsidRPr="002F0D80" w:rsidRDefault="004E7EAB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4E7EAB" w:rsidRPr="002F0D80" w:rsidRDefault="004E7EAB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RDER_DOMAIN</w:t>
            </w:r>
          </w:p>
        </w:tc>
        <w:tc>
          <w:tcPr>
            <w:tcW w:w="748" w:type="dxa"/>
            <w:vAlign w:val="center"/>
          </w:tcPr>
          <w:p w:rsidR="004E7EAB" w:rsidRPr="002F0D80" w:rsidRDefault="004E7EAB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4E7EAB" w:rsidRPr="002F0D80" w:rsidRDefault="004E7EAB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E7EAB" w:rsidRPr="002F0D80" w:rsidRDefault="004E7EAB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4E7EAB" w:rsidRPr="002F0D80" w:rsidRDefault="004E7EAB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医嘱号域</w:t>
            </w:r>
            <w:proofErr w:type="gramEnd"/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7D137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ATIENT_TYPE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人类别,详见HiUP平台-字典患者类别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UP_STATUS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2027" w:type="dxa"/>
            <w:vAlign w:val="center"/>
          </w:tcPr>
          <w:p w:rsidR="00C4009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文档状态位。默认初始值为0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ND_TIME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e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该记录最终成功</w:t>
            </w:r>
          </w:p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的时间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FILE_PATH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生成CDA文件的路径，</w:t>
            </w:r>
          </w:p>
          <w:p w:rsidR="00C4009E" w:rsidRDefault="00C4009E">
            <w:pPr>
              <w:rPr>
                <w:ins w:id="20" w:author="liyan zhu" w:date="2017-08-04T14:56:00Z"/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实际的文件路径为DIR_PATH+FILE_PATH</w:t>
            </w:r>
          </w:p>
          <w:p w:rsidR="000F0FE7" w:rsidRDefault="000F0FE7" w:rsidP="000F0FE7">
            <w:pPr>
              <w:rPr>
                <w:ins w:id="21" w:author="liyan zhu" w:date="2017-08-04T14:56:00Z"/>
                <w:rFonts w:ascii="宋体" w:hAnsi="宋体" w:cs="Calibri"/>
                <w:kern w:val="0"/>
                <w:sz w:val="18"/>
                <w:szCs w:val="18"/>
              </w:rPr>
            </w:pPr>
            <w:ins w:id="22" w:author="liyan zhu" w:date="2017-08-04T14:56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目录规则：</w:t>
              </w:r>
            </w:ins>
          </w:p>
          <w:p w:rsidR="000F0FE7" w:rsidRDefault="000F0FE7" w:rsidP="000F0FE7">
            <w:pPr>
              <w:widowControl/>
              <w:jc w:val="left"/>
              <w:rPr>
                <w:ins w:id="23" w:author="liyan zhu" w:date="2017-08-04T14:56:00Z"/>
                <w:rFonts w:ascii="宋体" w:hAnsi="宋体" w:cs="Calibri"/>
                <w:kern w:val="0"/>
                <w:sz w:val="18"/>
                <w:szCs w:val="18"/>
              </w:rPr>
            </w:pPr>
            <w:ins w:id="24" w:author="liyan zhu" w:date="2017-08-04T14:56:00Z">
              <w:r w:rsidRPr="006458A1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DGATE_DOCUMENT_INFO</w:t>
              </w:r>
              <w:r w:rsidRPr="006458A1">
                <w:rPr>
                  <w:rFonts w:ascii="宋体" w:hAnsi="宋体" w:cs="Calibri"/>
                  <w:kern w:val="0"/>
                  <w:sz w:val="18"/>
                  <w:szCs w:val="18"/>
                </w:rPr>
                <w:t>.</w:t>
              </w:r>
              <w:r w:rsidRPr="002F0D80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 xml:space="preserve"> PAY_LOAD_TYPE</w:t>
              </w:r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\\</w:t>
              </w:r>
              <w:r w:rsidRPr="006458A1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 xml:space="preserve"> DGATE_DOCUMENT_INFO</w:t>
              </w:r>
              <w:r w:rsidRPr="006458A1">
                <w:rPr>
                  <w:rFonts w:ascii="宋体" w:hAnsi="宋体" w:cs="Calibri"/>
                  <w:kern w:val="0"/>
                  <w:sz w:val="18"/>
                  <w:szCs w:val="18"/>
                </w:rPr>
                <w:t>.</w:t>
              </w:r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PK</w:t>
              </w:r>
            </w:ins>
          </w:p>
          <w:p w:rsidR="000F0FE7" w:rsidRPr="002F0D80" w:rsidRDefault="000F0FE7" w:rsidP="00A564BE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ins w:id="25" w:author="liyan zhu" w:date="2017-08-04T14:56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范例 \\XDS.PISBG</w:t>
              </w:r>
            </w:ins>
            <w:r w:rsidR="00040123" w:rsidRPr="000967E4"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\\2017\\08\\07</w:t>
            </w:r>
            <w:ins w:id="26" w:author="liyan zhu" w:date="2017-08-04T14:56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\\11098\\</w:t>
              </w:r>
              <w:r w:rsidR="00040123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11098</w:t>
              </w:r>
              <w:r>
                <w:rPr>
                  <w:rFonts w:ascii="宋体" w:hAnsi="宋体" w:cs="Calibri"/>
                  <w:kern w:val="0"/>
                  <w:sz w:val="18"/>
                  <w:szCs w:val="18"/>
                </w:rPr>
                <w:t>.xml</w:t>
              </w:r>
            </w:ins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7803F7" w:rsidRPr="002F0D80" w:rsidRDefault="007803F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441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T_CATEGORY</w:t>
            </w:r>
          </w:p>
        </w:tc>
        <w:tc>
          <w:tcPr>
            <w:tcW w:w="748" w:type="dxa"/>
            <w:vAlign w:val="center"/>
          </w:tcPr>
          <w:p w:rsidR="007803F7" w:rsidRPr="002F0D80" w:rsidRDefault="007803F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患者类别，请参考患者类别字典表</w:t>
            </w:r>
          </w:p>
          <w:p w:rsidR="007803F7" w:rsidRPr="002F0D80" w:rsidRDefault="007803F7" w:rsidP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门诊 0</w:t>
            </w:r>
          </w:p>
          <w:p w:rsidR="007803F7" w:rsidRPr="002F0D80" w:rsidRDefault="007803F7" w:rsidP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住院 1</w:t>
            </w:r>
          </w:p>
          <w:p w:rsidR="007803F7" w:rsidRPr="002F0D80" w:rsidRDefault="007803F7" w:rsidP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急诊 2</w:t>
            </w:r>
          </w:p>
          <w:p w:rsidR="007803F7" w:rsidRPr="002F0D80" w:rsidRDefault="007803F7" w:rsidP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体检 3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7803F7" w:rsidRPr="002F0D80" w:rsidRDefault="007803F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441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T_CATEGORY_SYSTEM</w:t>
            </w:r>
          </w:p>
        </w:tc>
        <w:tc>
          <w:tcPr>
            <w:tcW w:w="748" w:type="dxa"/>
            <w:vAlign w:val="center"/>
          </w:tcPr>
          <w:p w:rsidR="007803F7" w:rsidRPr="002F0D80" w:rsidRDefault="007803F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患者类别字典域</w:t>
            </w:r>
          </w:p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2.16.840.1.113883.4.487.2.1.1.1.13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7803F7" w:rsidRPr="002F0D80" w:rsidRDefault="007803F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441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T_NAME</w:t>
            </w:r>
          </w:p>
        </w:tc>
        <w:tc>
          <w:tcPr>
            <w:tcW w:w="748" w:type="dxa"/>
            <w:vAlign w:val="center"/>
          </w:tcPr>
          <w:p w:rsidR="007803F7" w:rsidRPr="002F0D80" w:rsidRDefault="007803F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803F7" w:rsidRPr="002F0D80" w:rsidRDefault="007803F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ENTRY_UUID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上</w:t>
            </w: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传成功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后返回的文档ENTRYUUID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TRY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重试次数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TRY_TIME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重试时间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GLOBAL_ID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A00E01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 w:rsidR="00C4009E"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文档对应的人的唯一UID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lastRenderedPageBreak/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FILE_SYSTEM_FK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文档对应的</w:t>
            </w: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文件目录外键</w:t>
            </w:r>
            <w:proofErr w:type="gramEnd"/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UP_ERROR_INFO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A00E01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</w:t>
            </w:r>
            <w:r w:rsidR="00C4009E"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4000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错误原因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REPOSITORY_UNIQUE_ID</w:t>
            </w:r>
          </w:p>
        </w:tc>
        <w:tc>
          <w:tcPr>
            <w:tcW w:w="748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C4009E" w:rsidRPr="002F0D80" w:rsidRDefault="00A00E01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="00C4009E"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上传的唯一UID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BEFORE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_STATUS</w:t>
            </w:r>
          </w:p>
        </w:tc>
        <w:tc>
          <w:tcPr>
            <w:tcW w:w="748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(16)</w:t>
            </w:r>
          </w:p>
        </w:tc>
        <w:tc>
          <w:tcPr>
            <w:tcW w:w="95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前通知状态位，默认初始值为0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BEFORE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_RETRY_TIME</w:t>
            </w:r>
          </w:p>
        </w:tc>
        <w:tc>
          <w:tcPr>
            <w:tcW w:w="748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前通知重试失败时间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BEFORE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_RETRY</w:t>
            </w:r>
          </w:p>
        </w:tc>
        <w:tc>
          <w:tcPr>
            <w:tcW w:w="748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前通知重试次数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AFTER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_STATUS</w:t>
            </w:r>
          </w:p>
        </w:tc>
        <w:tc>
          <w:tcPr>
            <w:tcW w:w="748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(16)</w:t>
            </w:r>
          </w:p>
        </w:tc>
        <w:tc>
          <w:tcPr>
            <w:tcW w:w="95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后通知状态位，默认初始值为0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AFTER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_RETRY_TIME</w:t>
            </w:r>
          </w:p>
        </w:tc>
        <w:tc>
          <w:tcPr>
            <w:tcW w:w="748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后通知重试失败时间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AFTER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_RETRY</w:t>
            </w:r>
          </w:p>
        </w:tc>
        <w:tc>
          <w:tcPr>
            <w:tcW w:w="748" w:type="dxa"/>
            <w:vAlign w:val="center"/>
          </w:tcPr>
          <w:p w:rsidR="007B26EE" w:rsidRPr="002F0D80" w:rsidRDefault="007B26EE" w:rsidP="0067457F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 w:rsidP="0067457F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后通知重试次数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</w:tcPr>
          <w:p w:rsidR="007B26EE" w:rsidRPr="002F0D80" w:rsidRDefault="007B26EE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1</w:t>
            </w:r>
          </w:p>
        </w:tc>
        <w:tc>
          <w:tcPr>
            <w:tcW w:w="748" w:type="dxa"/>
            <w:vAlign w:val="center"/>
          </w:tcPr>
          <w:p w:rsidR="007B26EE" w:rsidRPr="002F0D80" w:rsidRDefault="007B26E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备用1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</w:tcPr>
          <w:p w:rsidR="007B26EE" w:rsidRPr="002F0D80" w:rsidRDefault="007B26EE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2</w:t>
            </w:r>
          </w:p>
        </w:tc>
        <w:tc>
          <w:tcPr>
            <w:tcW w:w="748" w:type="dxa"/>
            <w:vAlign w:val="center"/>
          </w:tcPr>
          <w:p w:rsidR="007B26EE" w:rsidRPr="002F0D80" w:rsidRDefault="007B26E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备用1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</w:tcPr>
          <w:p w:rsidR="007B26EE" w:rsidRPr="002F0D80" w:rsidRDefault="007B26EE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3</w:t>
            </w:r>
          </w:p>
        </w:tc>
        <w:tc>
          <w:tcPr>
            <w:tcW w:w="748" w:type="dxa"/>
            <w:vAlign w:val="center"/>
          </w:tcPr>
          <w:p w:rsidR="007B26EE" w:rsidRPr="002F0D80" w:rsidRDefault="007B26E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A35CFB" w:rsidRPr="002F0D80" w:rsidRDefault="00A35CFB" w:rsidP="00A35CFB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紧急标识，危机状态填写9999，比如LIS危机</w:t>
            </w: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值报告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等。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780" w:type="dxa"/>
          </w:tcPr>
          <w:p w:rsidR="007B26EE" w:rsidRPr="002F0D80" w:rsidRDefault="007B26EE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4</w:t>
            </w:r>
          </w:p>
        </w:tc>
        <w:tc>
          <w:tcPr>
            <w:tcW w:w="748" w:type="dxa"/>
            <w:vAlign w:val="center"/>
          </w:tcPr>
          <w:p w:rsidR="007B26EE" w:rsidRPr="002F0D80" w:rsidRDefault="007B26E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备用1</w:t>
            </w:r>
          </w:p>
        </w:tc>
      </w:tr>
      <w:tr w:rsidR="00264A2C" w:rsidRPr="002F0D80">
        <w:trPr>
          <w:trHeight w:val="213"/>
          <w:jc w:val="center"/>
        </w:trPr>
        <w:tc>
          <w:tcPr>
            <w:tcW w:w="780" w:type="dxa"/>
          </w:tcPr>
          <w:p w:rsidR="007B26EE" w:rsidRPr="002F0D80" w:rsidRDefault="007B26EE">
            <w:pPr>
              <w:jc w:val="center"/>
              <w:rPr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244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5</w:t>
            </w:r>
          </w:p>
        </w:tc>
        <w:tc>
          <w:tcPr>
            <w:tcW w:w="748" w:type="dxa"/>
            <w:vAlign w:val="center"/>
          </w:tcPr>
          <w:p w:rsidR="007B26EE" w:rsidRPr="002F0D80" w:rsidRDefault="007B26E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986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027" w:type="dxa"/>
            <w:vAlign w:val="center"/>
          </w:tcPr>
          <w:p w:rsidR="007B26EE" w:rsidRPr="002F0D80" w:rsidRDefault="007B26E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备用1</w:t>
            </w:r>
          </w:p>
        </w:tc>
      </w:tr>
    </w:tbl>
    <w:p w:rsidR="00C4009E" w:rsidRPr="002F0D80" w:rsidRDefault="00C4009E"/>
    <w:p w:rsidR="004E7EAB" w:rsidRPr="002F0D80" w:rsidRDefault="004E7EAB"/>
    <w:p w:rsidR="00C4009E" w:rsidRPr="002F0D80" w:rsidRDefault="00C4009E" w:rsidP="00264A2C">
      <w:pPr>
        <w:pStyle w:val="3"/>
      </w:pPr>
      <w:bookmarkStart w:id="27" w:name="_Toc369870509"/>
      <w:bookmarkStart w:id="28" w:name="_Toc489622180"/>
      <w:r w:rsidRPr="002F0D80">
        <w:rPr>
          <w:rFonts w:hint="eastAsia"/>
        </w:rPr>
        <w:t>数据元扩展表DGATE_EXTEND_ID_INFO</w:t>
      </w:r>
      <w:bookmarkEnd w:id="27"/>
      <w:bookmarkEnd w:id="28"/>
    </w:p>
    <w:p w:rsidR="00C4009E" w:rsidRPr="002F0D80" w:rsidRDefault="00C4009E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9"/>
        <w:gridCol w:w="1985"/>
        <w:gridCol w:w="850"/>
        <w:gridCol w:w="1884"/>
        <w:gridCol w:w="951"/>
        <w:gridCol w:w="2308"/>
      </w:tblGrid>
      <w:tr w:rsidR="002F0D80" w:rsidRPr="002F0D80">
        <w:trPr>
          <w:trHeight w:val="497"/>
          <w:jc w:val="center"/>
        </w:trPr>
        <w:tc>
          <w:tcPr>
            <w:tcW w:w="809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是否</w:t>
            </w:r>
          </w:p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默认值</w:t>
            </w:r>
          </w:p>
        </w:tc>
        <w:tc>
          <w:tcPr>
            <w:tcW w:w="2308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说明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809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K</w:t>
            </w:r>
          </w:p>
        </w:tc>
        <w:tc>
          <w:tcPr>
            <w:tcW w:w="85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88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K，Sqeuence自增， DGATE_EXTEND_ID_INFO_ SEQUENCE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809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OCUMENT_FK</w:t>
            </w:r>
          </w:p>
        </w:tc>
        <w:tc>
          <w:tcPr>
            <w:tcW w:w="85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C4009E" w:rsidRPr="002F0D80" w:rsidRDefault="00C4009E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外键</w:t>
            </w:r>
          </w:p>
          <w:p w:rsidR="00C4009E" w:rsidRPr="002F0D80" w:rsidRDefault="00C4009E"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GATE_DOCUMENT_INFO(PK)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809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C4009E" w:rsidRPr="002F0D80" w:rsidRDefault="00C4009E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人的其他号码，如流水号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809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DOMAIN_ID</w:t>
            </w:r>
          </w:p>
        </w:tc>
        <w:tc>
          <w:tcPr>
            <w:tcW w:w="85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C4009E" w:rsidRPr="002F0D80" w:rsidRDefault="00C4009E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人其他号码所对应的域ID，如流水域ID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809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1</w:t>
            </w:r>
          </w:p>
        </w:tc>
        <w:tc>
          <w:tcPr>
            <w:tcW w:w="85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C4009E" w:rsidRPr="002F0D80" w:rsidRDefault="00C4009E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809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2</w:t>
            </w:r>
          </w:p>
        </w:tc>
        <w:tc>
          <w:tcPr>
            <w:tcW w:w="85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C4009E" w:rsidRPr="002F0D80" w:rsidRDefault="00C4009E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809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3</w:t>
            </w:r>
          </w:p>
        </w:tc>
        <w:tc>
          <w:tcPr>
            <w:tcW w:w="85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C4009E" w:rsidRPr="002F0D80" w:rsidRDefault="00C4009E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809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4</w:t>
            </w:r>
          </w:p>
        </w:tc>
        <w:tc>
          <w:tcPr>
            <w:tcW w:w="85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C4009E" w:rsidRPr="002F0D80" w:rsidRDefault="00C4009E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  <w:tr w:rsidR="00C4009E" w:rsidRPr="002F0D80">
        <w:trPr>
          <w:trHeight w:val="213"/>
          <w:jc w:val="center"/>
        </w:trPr>
        <w:tc>
          <w:tcPr>
            <w:tcW w:w="809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否</w:t>
            </w:r>
          </w:p>
        </w:tc>
        <w:tc>
          <w:tcPr>
            <w:tcW w:w="1985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ustom5</w:t>
            </w:r>
          </w:p>
        </w:tc>
        <w:tc>
          <w:tcPr>
            <w:tcW w:w="850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308" w:type="dxa"/>
            <w:vAlign w:val="center"/>
          </w:tcPr>
          <w:p w:rsidR="00C4009E" w:rsidRPr="002F0D80" w:rsidRDefault="00C4009E">
            <w:pPr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扩展位</w:t>
            </w:r>
          </w:p>
        </w:tc>
      </w:tr>
    </w:tbl>
    <w:p w:rsidR="00C4009E" w:rsidRPr="002F0D80" w:rsidRDefault="00C4009E">
      <w:pPr>
        <w:pStyle w:val="ab"/>
        <w:ind w:firstLineChars="0" w:firstLine="0"/>
        <w:rPr>
          <w:rFonts w:ascii="宋体" w:hAnsi="宋体"/>
        </w:rPr>
      </w:pPr>
      <w:bookmarkStart w:id="29" w:name="_Toc340870257"/>
    </w:p>
    <w:p w:rsidR="00C4009E" w:rsidRPr="002F0D80" w:rsidRDefault="00C4009E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30" w:name="_Toc369870510"/>
      <w:bookmarkStart w:id="31" w:name="_Toc489622181"/>
      <w:r w:rsidRPr="002F0D80">
        <w:rPr>
          <w:rFonts w:ascii="宋体" w:hAnsi="宋体" w:hint="eastAsia"/>
        </w:rPr>
        <w:t>文档更新</w:t>
      </w:r>
      <w:bookmarkEnd w:id="30"/>
      <w:bookmarkEnd w:id="31"/>
    </w:p>
    <w:p w:rsidR="00C4009E" w:rsidRPr="002F0D80" w:rsidRDefault="00C4009E"/>
    <w:p w:rsidR="00C4009E" w:rsidRPr="002F0D80" w:rsidRDefault="00C4009E">
      <w:pPr>
        <w:pStyle w:val="ab"/>
        <w:numPr>
          <w:ilvl w:val="0"/>
          <w:numId w:val="7"/>
        </w:numPr>
        <w:ind w:firstLineChars="0"/>
        <w:rPr>
          <w:rFonts w:ascii="宋体" w:hAnsi="宋体"/>
        </w:rPr>
      </w:pPr>
      <w:r w:rsidRPr="002F0D80">
        <w:rPr>
          <w:rFonts w:ascii="宋体" w:hAnsi="宋体" w:hint="eastAsia"/>
        </w:rPr>
        <w:t>当文档有更新产生时，应用系统更新DGATE_DOCUMENT_INFO表及DGATE_EXTEND_ID_INFO表中的相关记录，并将标志位</w:t>
      </w:r>
      <w:r w:rsidRPr="002F0D80">
        <w:rPr>
          <w:rFonts w:ascii="宋体" w:hAnsi="宋体" w:cs="Calibri" w:hint="eastAsia"/>
          <w:kern w:val="0"/>
          <w:sz w:val="18"/>
          <w:szCs w:val="18"/>
        </w:rPr>
        <w:t>SUB_TYPE</w:t>
      </w:r>
      <w:r w:rsidRPr="002F0D80">
        <w:rPr>
          <w:rFonts w:ascii="宋体" w:hAnsi="宋体" w:hint="eastAsia"/>
        </w:rPr>
        <w:t>设为更新；</w:t>
      </w:r>
    </w:p>
    <w:p w:rsidR="00C4009E" w:rsidRPr="002F0D80" w:rsidRDefault="00C4009E">
      <w:pPr>
        <w:pStyle w:val="ab"/>
        <w:numPr>
          <w:ilvl w:val="0"/>
          <w:numId w:val="7"/>
        </w:numPr>
        <w:ind w:firstLineChars="0"/>
        <w:rPr>
          <w:rFonts w:ascii="宋体" w:hAnsi="宋体"/>
        </w:rPr>
      </w:pPr>
      <w:r w:rsidRPr="002F0D80">
        <w:rPr>
          <w:rFonts w:ascii="宋体" w:hAnsi="宋体" w:hint="eastAsia"/>
        </w:rPr>
        <w:t>ADGate将生成重新生成CDA文档，并将文档更新到平台；</w:t>
      </w:r>
    </w:p>
    <w:p w:rsidR="00C4009E" w:rsidRPr="002F0D80" w:rsidRDefault="00C4009E">
      <w:pPr>
        <w:widowControl/>
        <w:jc w:val="left"/>
        <w:rPr>
          <w:rFonts w:ascii="宋体" w:hAnsi="宋体"/>
        </w:rPr>
      </w:pPr>
    </w:p>
    <w:p w:rsidR="00C4009E" w:rsidRPr="002F0D80" w:rsidRDefault="00C4009E">
      <w:pPr>
        <w:pStyle w:val="1"/>
        <w:tabs>
          <w:tab w:val="clear" w:pos="432"/>
        </w:tabs>
        <w:spacing w:before="0" w:beforeAutospacing="0" w:after="0" w:afterAutospacing="0" w:line="360" w:lineRule="auto"/>
        <w:rPr>
          <w:rFonts w:ascii="宋体" w:hAnsi="宋体"/>
        </w:rPr>
      </w:pPr>
      <w:r w:rsidRPr="002F0D80">
        <w:rPr>
          <w:rFonts w:ascii="宋体" w:hAnsi="宋体"/>
        </w:rPr>
        <w:br w:type="page"/>
      </w:r>
      <w:bookmarkStart w:id="32" w:name="_Toc355794060"/>
      <w:bookmarkStart w:id="33" w:name="_Toc369870511"/>
      <w:bookmarkStart w:id="34" w:name="_Toc489622182"/>
      <w:bookmarkEnd w:id="29"/>
      <w:r w:rsidRPr="002F0D80">
        <w:rPr>
          <w:rFonts w:ascii="宋体" w:hAnsi="宋体" w:hint="eastAsia"/>
        </w:rPr>
        <w:lastRenderedPageBreak/>
        <w:t>数据元结构</w:t>
      </w:r>
      <w:bookmarkEnd w:id="32"/>
      <w:r w:rsidR="00855FBF" w:rsidRPr="002F0D80">
        <w:rPr>
          <w:rFonts w:ascii="宋体" w:hAnsi="宋体" w:hint="eastAsia"/>
        </w:rPr>
        <w:t>（</w:t>
      </w:r>
      <w:r w:rsidR="00455DE8" w:rsidRPr="002F0D80">
        <w:rPr>
          <w:rFonts w:ascii="宋体" w:hAnsi="宋体" w:hint="eastAsia"/>
        </w:rPr>
        <w:t>手术、用血、报卡</w:t>
      </w:r>
      <w:r w:rsidR="00855FBF" w:rsidRPr="002F0D80">
        <w:rPr>
          <w:rFonts w:ascii="宋体" w:hAnsi="宋体" w:hint="eastAsia"/>
        </w:rPr>
        <w:t>）</w:t>
      </w:r>
      <w:bookmarkEnd w:id="33"/>
      <w:bookmarkEnd w:id="34"/>
    </w:p>
    <w:p w:rsidR="00D77BBA" w:rsidRPr="002F0D80" w:rsidRDefault="00D77BBA" w:rsidP="00D77BBA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35" w:name="_Toc369870512"/>
      <w:bookmarkStart w:id="36" w:name="_Toc489622183"/>
      <w:r w:rsidRPr="002F0D80">
        <w:rPr>
          <w:rFonts w:ascii="宋体" w:hAnsi="宋体" w:hint="eastAsia"/>
        </w:rPr>
        <w:t>手术申请</w:t>
      </w:r>
      <w:r w:rsidR="00C04440" w:rsidRPr="002F0D80">
        <w:rPr>
          <w:rFonts w:ascii="宋体" w:hAnsi="宋体" w:hint="eastAsia"/>
        </w:rPr>
        <w:t>(已确定)</w:t>
      </w:r>
      <w:bookmarkEnd w:id="35"/>
      <w:bookmarkEnd w:id="36"/>
    </w:p>
    <w:p w:rsidR="00D77BBA" w:rsidRPr="002F0D80" w:rsidRDefault="00D77BBA" w:rsidP="00264A2C">
      <w:pPr>
        <w:pStyle w:val="3"/>
      </w:pPr>
      <w:bookmarkStart w:id="37" w:name="_Toc369870513"/>
      <w:bookmarkStart w:id="38" w:name="_Toc489622184"/>
      <w:r w:rsidRPr="002F0D80">
        <w:rPr>
          <w:rFonts w:hint="eastAsia"/>
        </w:rPr>
        <w:t>表结构说明</w:t>
      </w:r>
      <w:bookmarkEnd w:id="37"/>
      <w:bookmarkEnd w:id="38"/>
    </w:p>
    <w:p w:rsidR="003F37A9" w:rsidRPr="002F0D80" w:rsidRDefault="003F37A9" w:rsidP="003F37A9">
      <w:r w:rsidRPr="002F0D80">
        <w:rPr>
          <w:rFonts w:hint="eastAsia"/>
        </w:rPr>
        <w:t>结构定义：</w:t>
      </w:r>
      <w:r w:rsidRPr="002F0D80">
        <w:rPr>
          <w:rFonts w:ascii="宋体" w:hAnsi="宋体" w:cs="Arial" w:hint="eastAsia"/>
          <w:sz w:val="18"/>
          <w:szCs w:val="18"/>
        </w:rPr>
        <w:t>OperationRequest</w:t>
      </w:r>
    </w:p>
    <w:tbl>
      <w:tblPr>
        <w:tblW w:w="5555" w:type="pct"/>
        <w:tblInd w:w="-5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081"/>
        <w:gridCol w:w="6"/>
        <w:gridCol w:w="1762"/>
        <w:gridCol w:w="1038"/>
        <w:gridCol w:w="2252"/>
        <w:gridCol w:w="1214"/>
        <w:gridCol w:w="3113"/>
      </w:tblGrid>
      <w:tr w:rsidR="002F0D80" w:rsidRPr="002F0D80" w:rsidTr="003F37A9"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必填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字段名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(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长度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3F37A9">
        <w:trPr>
          <w:trHeight w:val="270"/>
        </w:trPr>
        <w:tc>
          <w:tcPr>
            <w:tcW w:w="5000" w:type="pct"/>
            <w:gridSpan w:val="7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OperationRequest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ation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序列号，唯一序列号，EMR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加首字母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以区别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linicCod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流水号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门诊号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案号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历号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ClinicNo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Domain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VARCHAR2(6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患者就诊流水号域ID，固定值，</w:t>
            </w:r>
          </w:p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住院为：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4.4</w:t>
            </w:r>
          </w:p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门诊为：</w:t>
            </w:r>
          </w:p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4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PatientNo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Domain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VARCHAR2(6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患者住院号/门诊</w:t>
            </w:r>
            <w:proofErr w:type="gramStart"/>
            <w:r w:rsidRPr="002F0D80">
              <w:rPr>
                <w:rFonts w:ascii="宋体" w:hAnsi="宋体" w:cs="Calibri" w:hint="eastAsia"/>
                <w:sz w:val="18"/>
                <w:szCs w:val="18"/>
              </w:rPr>
              <w:t>病历号域</w:t>
            </w:r>
            <w:proofErr w:type="gramEnd"/>
            <w:r w:rsidRPr="002F0D80">
              <w:rPr>
                <w:rFonts w:ascii="宋体" w:hAnsi="宋体" w:cs="Calibri" w:hint="eastAsia"/>
                <w:sz w:val="18"/>
                <w:szCs w:val="18"/>
              </w:rPr>
              <w:t>ID，固定值：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4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sourc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门诊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2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am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Cod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nam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名称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system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编码系统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irthday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出生日期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repayCost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UMBER(10,2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预交金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eptCod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科室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edNo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床号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Cod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血型代码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nam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28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血型名称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system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血型编码系统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nos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45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主诊断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nose2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45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诊断2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nose3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45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诊断3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sKin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分类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,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普通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2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急诊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3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感染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sDoc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医生编码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GuiDoc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指导医生编码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ickRoom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房号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是 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reDa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预约时间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uration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UMBER(4,2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预定用时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nesTyp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麻醉类型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elperNum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助手数，计算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WashNurs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洗手护士数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ccoNurs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随台护士数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repNurs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巡回护士数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ExecDept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执行科室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onsoleTyp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普通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2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加台</w:t>
            </w:r>
            <w:proofErr w:type="gramEnd"/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3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点台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4 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加急台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Doc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医生编码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Dpc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科室编码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Da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No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备注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rDoc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审批医生编码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rDa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审批时间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rNo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审批备注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nesDoc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麻醉医生编码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egre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规模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nciTyp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切口类型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germ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1 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有菌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无菌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creenup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1 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幕上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2 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幕下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onsoleCod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台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eceptDa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接患者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时间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Typ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允许医生查看安排结果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 1 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允许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2 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不允许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Num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传染病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Unit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台序</w:t>
            </w:r>
            <w:proofErr w:type="gramEnd"/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sNo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注意事项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neNo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麻醉注意事项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Execstatus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申请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2 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审批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3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安排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4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完成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finishe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未做手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已做手术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anesth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未麻醉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已麻醉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Folk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签字家属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elaCod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家属关系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FolkComment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家属意见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urgent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加急手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,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chang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已经计费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, 1 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未收费</w:t>
            </w:r>
            <w:proofErr w:type="gramEnd"/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,0 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已计费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heavy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同意使用自费项目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special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特殊手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员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vali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有效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无效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unit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合并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UniteNo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合并后手术序列号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sneedacco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随台护士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sneedprep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巡回护士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 xml:space="preserve"> 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oomI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房间号，申请单传空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ocDpc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医生科室编码（医生可能会发生转科，所以此处记录当时医生科室）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OrderII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嘱ID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系统所在域ID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SurgeryOrganizationII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科室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HocusOrganizationII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麻醉科室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SurgeryDesc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rchar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(10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补充描述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ssistant1II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第一助手的唯一标识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ssistant2II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第二助手的唯一标识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ssistant3II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第三助手的唯一标识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ssistant1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第一助手姓名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ssistant2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第二助手姓名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ssistant3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第三助手姓名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InfectionHistory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rchar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(60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传染史或感染史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tl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单标题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ubTitl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单副标题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H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BloodTyp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H血型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BSAG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bsAg（阴性/阳性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不详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）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CVAB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CVAB（阴性/阳性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不详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）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（阴性/阳性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不详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）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YPHILI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梅毒（阴性/阳性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不详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）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OperationDeman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要求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Operation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rt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部位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pecial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Machin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特殊器械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MachineNurs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器械护士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DrugFast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多重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耐药感染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nesDoctor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麻醉医师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repareBloo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备血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自体血回收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ExClirculation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体外循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Mini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nvasiv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微创手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solation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(1)</w:t>
            </w:r>
          </w:p>
        </w:tc>
        <w:tc>
          <w:tcPr>
            <w:tcW w:w="580" w:type="pct"/>
            <w:vAlign w:val="center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87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隔离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0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/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否</w:t>
            </w:r>
          </w:p>
        </w:tc>
      </w:tr>
      <w:tr w:rsidR="002F0D80" w:rsidRPr="002F0D80" w:rsidTr="003F37A9">
        <w:trPr>
          <w:trHeight w:val="270"/>
        </w:trPr>
        <w:tc>
          <w:tcPr>
            <w:tcW w:w="5000" w:type="pct"/>
            <w:gridSpan w:val="7"/>
          </w:tcPr>
          <w:p w:rsidR="003F37A9" w:rsidRPr="002F0D80" w:rsidRDefault="003F37A9" w:rsidP="003F37A9">
            <w:pPr>
              <w:widowControl/>
              <w:jc w:val="left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OperationRequest/OperationList/OperationItem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temCod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项目编码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temNam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项目名称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UnitPric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8,2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单价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FeeRat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3,2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收费比例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Qty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2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数量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tockUnit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单位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egre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规模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cniTyp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切口类型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creenup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幕上幕下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germ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有菌/0无菌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Pos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部位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urgent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加急/0否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chang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病危/0否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heavy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重症/0否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special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特殊手术/0否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inFlag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主手术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/0否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emark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Ynvalid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有效/0无效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员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LevelCod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580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编码</w:t>
            </w:r>
          </w:p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 xml:space="preserve">1- 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一级手术；</w:t>
            </w:r>
          </w:p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 xml:space="preserve">2- 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二级手术；</w:t>
            </w:r>
          </w:p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 xml:space="preserve">3- 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三级手术；</w:t>
            </w:r>
          </w:p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 xml:space="preserve">4- 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四级手术；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842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Level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128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580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名称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9" w:type="pct"/>
            <w:gridSpan w:val="2"/>
          </w:tcPr>
          <w:p w:rsidR="003F37A9" w:rsidRPr="002F0D80" w:rsidRDefault="003F37A9" w:rsidP="003F37A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42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Level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49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580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autoSpaceDE w:val="0"/>
              <w:autoSpaceDN w:val="0"/>
              <w:adjustRightInd w:val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编码系统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000" w:type="pct"/>
            <w:gridSpan w:val="7"/>
            <w:vAlign w:val="center"/>
          </w:tcPr>
          <w:p w:rsidR="003F37A9" w:rsidRPr="002F0D80" w:rsidRDefault="003F37A9" w:rsidP="003F37A9">
            <w:pPr>
              <w:widowControl/>
              <w:jc w:val="left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OperationRequest/DiagnoseList/DiagnoseItem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appenNo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10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发生序号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Kind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类别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cdCod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代码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Nam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名称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Dat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日期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octCod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医生代码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DocNam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医师名称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Flag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无效 1有效 0无效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eptCod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inFlag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主诊断  1 主诊断 0 其他诊断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ationno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6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序号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rk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员</w:t>
            </w:r>
          </w:p>
        </w:tc>
      </w:tr>
      <w:tr w:rsidR="002F0D80" w:rsidRPr="002F0D80" w:rsidTr="003F37A9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270"/>
        </w:trPr>
        <w:tc>
          <w:tcPr>
            <w:tcW w:w="516" w:type="pct"/>
            <w:vAlign w:val="center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845" w:type="pct"/>
            <w:gridSpan w:val="2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496" w:type="pct"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076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580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87" w:type="pct"/>
            <w:shd w:val="clear" w:color="auto" w:fill="auto"/>
            <w:noWrap/>
            <w:vAlign w:val="center"/>
            <w:hideMark/>
          </w:tcPr>
          <w:p w:rsidR="003F37A9" w:rsidRPr="002F0D80" w:rsidRDefault="003F37A9" w:rsidP="003F37A9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</w:tbl>
    <w:p w:rsidR="003F37A9" w:rsidRPr="002F0D80" w:rsidRDefault="003F37A9" w:rsidP="003F37A9"/>
    <w:p w:rsidR="003F37A9" w:rsidRPr="002F0D80" w:rsidRDefault="003F37A9" w:rsidP="003F37A9"/>
    <w:p w:rsidR="003F37A9" w:rsidRPr="002F0D80" w:rsidRDefault="003F37A9" w:rsidP="003F37A9">
      <w:pPr>
        <w:pStyle w:val="3"/>
        <w:numPr>
          <w:ilvl w:val="2"/>
          <w:numId w:val="9"/>
        </w:numPr>
        <w:tabs>
          <w:tab w:val="clear" w:pos="576"/>
          <w:tab w:val="clear" w:pos="3273"/>
          <w:tab w:val="num" w:pos="709"/>
        </w:tabs>
        <w:spacing w:before="0" w:beforeAutospacing="0" w:after="0" w:afterAutospacing="0" w:line="360" w:lineRule="auto"/>
        <w:ind w:leftChars="-1" w:left="709" w:hangingChars="253" w:hanging="711"/>
      </w:pPr>
      <w:bookmarkStart w:id="39" w:name="_Toc369870623"/>
      <w:bookmarkStart w:id="40" w:name="_Toc382141853"/>
      <w:bookmarkStart w:id="41" w:name="_Toc489622185"/>
      <w:r w:rsidRPr="002F0D80">
        <w:rPr>
          <w:rFonts w:hint="eastAsia"/>
        </w:rPr>
        <w:t>XML结构范例</w:t>
      </w:r>
      <w:bookmarkEnd w:id="39"/>
      <w:bookmarkEnd w:id="40"/>
      <w:bookmarkEnd w:id="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3F37A9" w:rsidRPr="002F0D80" w:rsidTr="003F37A9">
        <w:tc>
          <w:tcPr>
            <w:tcW w:w="9576" w:type="dxa"/>
            <w:shd w:val="clear" w:color="auto" w:fill="auto"/>
          </w:tcPr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OperationReques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ationNo&gt;手术序列号，唯一序列号，EMR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加首字母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以区别&lt;/OperationNo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linicCode&gt;住院流水号/门诊号&lt;/Clinic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No&gt;病案号/病历号&lt;/PatientNo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Calibri"/>
                <w:sz w:val="18"/>
                <w:szCs w:val="18"/>
              </w:rPr>
              <w:t>ClinicNo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Domai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患者就诊流水号域ID，固定值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/>
                <w:sz w:val="18"/>
                <w:szCs w:val="18"/>
              </w:rPr>
              <w:t>ClinicNo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Domai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Calibri"/>
                <w:sz w:val="18"/>
                <w:szCs w:val="18"/>
              </w:rPr>
              <w:t>PatientNo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Domai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患者住院号/门诊</w:t>
            </w:r>
            <w:proofErr w:type="gramStart"/>
            <w:r w:rsidRPr="002F0D80">
              <w:rPr>
                <w:rFonts w:ascii="宋体" w:hAnsi="宋体" w:cs="Calibri" w:hint="eastAsia"/>
                <w:sz w:val="18"/>
                <w:szCs w:val="18"/>
              </w:rPr>
              <w:t>病历号域</w:t>
            </w:r>
            <w:proofErr w:type="gramEnd"/>
            <w:r w:rsidRPr="002F0D80">
              <w:rPr>
                <w:rFonts w:ascii="宋体" w:hAnsi="宋体" w:cs="Calibri" w:hint="eastAsia"/>
                <w:sz w:val="18"/>
                <w:szCs w:val="18"/>
              </w:rPr>
              <w:t>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/>
                <w:sz w:val="18"/>
                <w:szCs w:val="18"/>
              </w:rPr>
              <w:t>PatientNo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Domai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source&gt;1门诊/2住院&lt;/Pasourc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me&gt;患者姓名&lt;/Nam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Code&gt;性别&lt;/Sex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irthday&gt;出生日期&lt;/Birthday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repayCost&gt;预交金&lt;/PrepayCos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ptCode&gt;住院科室&lt;/Dept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edNo&gt;病床号&lt;/BedNo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Code&gt;患者血型代码&lt;/Blood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name&gt;血型名称&lt;/Bloodnam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system&gt;血型编码系统&lt;/Bloodsys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e&gt;手术主诊断&lt;/Diagnose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Diagnose2&gt;手术诊断2&lt;/Diagnose2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Diagnose3&gt;手术诊断3&lt;/Diagnose3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sKind&gt;手术分类,1普通/2急诊/3感染&lt;/OpsKin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sDocd&gt;手术医生编码&lt;/OpsDoc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GuiDocd&gt;指导医生编码&lt;/GuiDoc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ickRoom&gt;病房号&lt;/SickRoo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reDate&gt;预约时间&lt;/PreDa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uration&gt;预定用时&lt;/Duration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nesType&gt;麻醉类型&lt;/AnesTyp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elperNum&gt;助手数，计算&lt;/HelperNu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WashNurse&gt;洗手护士数，申请单传空&lt;/WashNurs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ccoNurse&gt;随台护士数，申请单传空&lt;/AccoNurs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PrepNurse&gt;巡回护士数，申请单传空&lt;/PrepNurs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ecDept&gt;执行科室&lt;/ExecDep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nsoleType&gt;1普通 2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加台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 xml:space="preserve"> 3点台 4 加急台&lt;/ConsoleTyp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Docd&gt;申请医生编码&lt;/ApplyDoc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Dpcd&gt;申请科室编码&lt;/ApplyDpc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Date&gt;申请时间&lt;/ApplyDa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Note&gt;申请备注&lt;/ApplyNo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rDocd&gt;审批医生编码，申请单传空&lt;/ApprDoc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rDate&gt;审批时间，申请单传空&lt;/ApprDa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rNote&gt;审批备注，申请单传空&lt;/ApprNo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nesDocd&gt;麻醉医生编码&lt;/AnesDoc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gree&gt;手术规模，申请单传空&lt;/Degre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ciType&gt;切口类型&lt;/InciTyp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germ&gt;1 有菌 0无菌，申请单传空&lt;/Ynger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creenup&gt;1 幕上 2 幕下，申请单传空&lt;/Screenup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nsoleCode&gt;手术台，申请单传空&lt;/Console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ceptDate&gt;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接患者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时间，申请单传空&lt;/ReceptDa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&gt;是否允许医生查看安排结果  1 允许 2 不允许，申请单传空&lt;/BloodTyp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Num&gt;血量，申请单传空&lt;/BloodNu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Unit&gt;用血单位，申请单传空&lt;/BloodUni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sNote&gt;手术注意事项，申请单传空&lt;/OpsNo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neNote&gt;麻醉注意事项，申请单传空&lt;/AneNo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ecstatus&gt;1手术申请 2 手术审批 3手术安排 4手术完成&lt;/Execstatus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finished&gt;0未做手术/1已做手术&lt;/Ynfinishe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anesth&gt;0未麻醉/1已麻醉&lt;/Ynanesth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olk&gt;签字家属，申请单传空&lt;/Folk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laCode&gt;家属关系，申请单传空&lt;/Rela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olkComment&gt;家属意见，申请单传空&lt;/FolkCommen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urgent&gt;加急手术,1是/0否&lt;/Ynurgen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 xml:space="preserve">&lt;Ynchange&gt;是否已经计费 , 1 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未收费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,0 已计费&lt;/Ynchang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heavy&gt;1重症/0否&lt;/Ynheavy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special&gt;1特殊手术/0否&lt;/Ynspecial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Code&gt;操作员&lt;/Oper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valid&gt;1有效/0无效&lt;/Ynvali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unite&gt;1合并/0否&lt;/Ynuni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UniteNo&gt;合并后手术序列号，申请单传空&lt;/UniteNo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needacco&gt;是否需要随台护士 0是/1否&lt;/Isneedacco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needprep&gt;是否需要巡回护士 0是/1否&lt;/Isneedprep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oomId&gt;房间号，申请单传空&lt;/RoomI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cDpcd&gt;手术医生科室编码（医生可能会发生转科，所以此处记录当时医生科室）&lt;/DocDpc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OrderII&gt;医嘱ID&lt;/OrderII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系统所在域ID&l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/Domain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urgeryOrganizationII&gt;手术科室&lt;/SurgeryOrganizationII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cusOrganizationII&gt;麻醉科室&lt;/HocusOrganizationII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urgeryDesc&gt;手术补充描述&lt;/SurgeryDesc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ssistant1II&gt;第一助手的唯一标识&lt;/Assistant1II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ssistant2II&gt;第二助手的唯一标识&lt;/Assistant2II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ssistant3II&gt;第三助手的唯一标识&lt;/Assistant3II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Assistant1&gt;第一助手姓名&lt;/Assistant1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Assistant1&gt;第二助手姓名&lt;/Assistant1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Assistant1&gt;第三助手姓名&lt;/Assistant1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fectionHistory&gt;传染史或感染史&lt;/InfectionHistory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itle&gt;申请单标题&lt;/Titl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ubTitle&gt;申请单副标题&lt;/SubTitle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H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BloodTyp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H血型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H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BloodTyp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BSAG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BSAG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BSAG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CVAB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CVAB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CVAB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IVAB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YPHILI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梅毒&lt;/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YPHILI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OperationDeman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手术要求&lt;/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OperationDeman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Operation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rt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手术部位&lt;/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Operation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rt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pecial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Machin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特殊器械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pecial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Machin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MachineNurs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是否需要器械护士&lt;/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MachineNurs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DrugFast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多重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耐药感染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DrugFast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nesDoctor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需要麻醉医师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nesDoctor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repareBloo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备血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repareBloo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自体血回收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体外循环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UseSelfBloo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Mini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nvasiv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微创手术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Mini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nvasiv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ind w:firstLineChars="236" w:firstLine="425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solatio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隔离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solatio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OperationLis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OperationI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temCode&gt;项目编码&lt;/Item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temName&gt;项目名称&lt;/ItemNam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UnitPrice&gt;单价&lt;/UnitPric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eeRate&gt;收费比例&lt;/FeeRa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Qty&gt;数量&lt;/Qty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ockUnit&gt;单位&lt;/StockUni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gree&gt;手术规模&lt;/Degre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cniType&gt;切口类型&lt;/IcniTyp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creenup&gt;幕上幕下&lt;/Screenup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germ&gt;1有菌/0无菌&lt;/Ynger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Pos&gt;手术部位&lt;/OpePos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urgent&gt;1加急/0否&lt;/Ynurgen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change&gt;1病危/0否&lt;/Ynchang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heavy&gt;1重症/0否&lt;/Ynheavy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special&gt;1特殊手术/0否&lt;/Ynspecial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ainFlag&gt;1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主手术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/0否&lt;/MainFlag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mark&gt;备注&lt;/Remark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Ynvalid&gt;1有效/0无效&lt;/Ynvali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Code&gt;操作员&lt;/Oper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evelCode&gt;手术级别编码&lt;/Level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evelName&gt;手术级别名称&lt;/LevelNam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evelSystem&gt;手术级别编码系统&lt;/LevelSys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OperationI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OperationI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......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OperationI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OperationLis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DiagnoseList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DiagnoseI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appenNo&gt;发生序号&lt;/HappenNo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Kind&gt;诊断类别&lt;/DiagKind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cdCode&gt;诊断代码&lt;/Icd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ame&gt;诊断名称&lt;/DiagNam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Date&gt;诊断日期&lt;/DiagDa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ctCode&gt;诊断医生代码&lt;/Doct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DocName&gt;诊断医师名称&lt;/DiagDocNam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Flag&gt;是否无效 1有效 0无效&lt;/DiagFlag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ptCode&gt;科室&lt;/Dept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ainFlag&gt;是否主诊断  1 主诊断 0 其他诊断&lt;/MainFlag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ationno&gt;手术序号&lt;/Operationno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ark&gt;备注&lt;/Mark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Code&gt;操作员&lt;/OperCod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DiagnoseI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DiagnoseI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......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DiagnoseItem&gt;</w:t>
            </w:r>
          </w:p>
          <w:p w:rsidR="003F37A9" w:rsidRPr="002F0D80" w:rsidRDefault="003F37A9" w:rsidP="003F37A9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DiagnoseList&gt;</w:t>
            </w:r>
          </w:p>
          <w:p w:rsidR="003F37A9" w:rsidRPr="002F0D80" w:rsidRDefault="003F37A9" w:rsidP="003F37A9">
            <w:pPr>
              <w:rPr>
                <w:rFonts w:ascii="Calibri" w:hAnsi="Calibri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lastRenderedPageBreak/>
              <w:t>&lt;/OperationRequest&gt;</w:t>
            </w:r>
          </w:p>
        </w:tc>
      </w:tr>
    </w:tbl>
    <w:p w:rsidR="00D77BBA" w:rsidRPr="002F0D80" w:rsidRDefault="00D77BBA"/>
    <w:p w:rsidR="00AF6AA7" w:rsidRPr="002F0D80" w:rsidRDefault="00AF6AA7"/>
    <w:p w:rsidR="00154039" w:rsidRPr="002F0D80" w:rsidRDefault="00154039"/>
    <w:p w:rsidR="00D77BBA" w:rsidRPr="002F0D80" w:rsidRDefault="00FF2080" w:rsidP="00FF2080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42" w:name="_Toc369870515"/>
      <w:bookmarkStart w:id="43" w:name="_Toc489622186"/>
      <w:r w:rsidRPr="002F0D80">
        <w:rPr>
          <w:rFonts w:ascii="宋体" w:hAnsi="宋体" w:hint="eastAsia"/>
        </w:rPr>
        <w:t>用</w:t>
      </w:r>
      <w:proofErr w:type="gramStart"/>
      <w:r w:rsidRPr="002F0D80">
        <w:rPr>
          <w:rFonts w:ascii="宋体" w:hAnsi="宋体" w:hint="eastAsia"/>
        </w:rPr>
        <w:t>血申请</w:t>
      </w:r>
      <w:proofErr w:type="gramEnd"/>
      <w:r w:rsidRPr="002F0D80">
        <w:rPr>
          <w:rFonts w:ascii="宋体" w:hAnsi="宋体" w:hint="eastAsia"/>
        </w:rPr>
        <w:t>(已确定)</w:t>
      </w:r>
      <w:bookmarkEnd w:id="42"/>
      <w:bookmarkEnd w:id="43"/>
    </w:p>
    <w:p w:rsidR="00FF2080" w:rsidRPr="002F0D80" w:rsidRDefault="00FF2080" w:rsidP="00264A2C">
      <w:pPr>
        <w:pStyle w:val="3"/>
      </w:pPr>
      <w:bookmarkStart w:id="44" w:name="_Toc369870516"/>
      <w:bookmarkStart w:id="45" w:name="_Toc489622187"/>
      <w:r w:rsidRPr="002F0D80">
        <w:rPr>
          <w:rFonts w:hint="eastAsia"/>
        </w:rPr>
        <w:t>表结构</w:t>
      </w:r>
      <w:r w:rsidR="00476910" w:rsidRPr="002F0D80">
        <w:rPr>
          <w:rFonts w:hint="eastAsia"/>
        </w:rPr>
        <w:t>说明</w:t>
      </w:r>
      <w:bookmarkEnd w:id="44"/>
      <w:bookmarkEnd w:id="45"/>
    </w:p>
    <w:p w:rsidR="00FF2080" w:rsidRPr="002F0D80" w:rsidRDefault="00FF2080" w:rsidP="00FF2080">
      <w:r w:rsidRPr="002F0D80">
        <w:rPr>
          <w:rFonts w:hint="eastAsia"/>
        </w:rPr>
        <w:t>结构定义：</w:t>
      </w:r>
      <w:r w:rsidR="00964BCC" w:rsidRPr="002F0D80">
        <w:rPr>
          <w:rFonts w:ascii="宋体" w:hAnsi="宋体"/>
          <w:sz w:val="18"/>
          <w:szCs w:val="18"/>
        </w:rPr>
        <w:t>UseBlood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2F0D80" w:rsidRPr="002F0D80" w:rsidTr="003C24AE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(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长度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3C24AE">
        <w:trPr>
          <w:trHeight w:val="213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Nu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用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血申请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单号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St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状态(1申请、2配血、3发血、4作废)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State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状态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State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状态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 住院 ，2 门诊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号/门诊病历号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住院号/门诊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历号域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就诊流水号(住院流水号 门诊流水号)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就诊流水号域ID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代码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ex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g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年龄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ept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区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urseCell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所属护士站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edNo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号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nos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临时诊断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nose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Ai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血目的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Qualit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血性质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Quality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血性质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Quality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血性质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nsourc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属地ID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nsource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属地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nsource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属地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预定输血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Kind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血型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Kind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血型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Kind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血型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Type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血液成分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Type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血液成分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Type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血液成分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Quantit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14,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数量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tockUni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血液成分单位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h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RH </w:t>
            </w:r>
          </w:p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1 阳性  0 阴性  2 待查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h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RH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Rh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RH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regnan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孕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产情况</w:t>
            </w:r>
            <w:proofErr w:type="gramEnd"/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emati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血红蛋白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c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HCT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latele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血小板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l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6,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ALT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ntiHcv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受血者Anti-HCV  </w:t>
            </w:r>
          </w:p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1 阳性  0 阴性  2 待查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ntiHcv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Anti-HCV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ntiHcv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Anti-HCV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ntiHiv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受血者Anti-HIV1/2 </w:t>
            </w:r>
          </w:p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1 阳性  0 阴性  2 待查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ntiHiv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Anti-HIV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ntiHiv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Anti-HIV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Lues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受血者梅毒 </w:t>
            </w:r>
          </w:p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1 阳性  0 阴性  2 待查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Lue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梅毒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Lue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梅毒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bsag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HbsAg  1 阳性  0 阴性  2 待查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bsag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bsAg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bsag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bsAg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loodhistor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既往输血史(0无,有n次)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Bloodkind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受血者血型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sCharg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用血互助金（缴纳、免交）  1 缴纳 0 免交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Doc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医师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lyTi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hargeDoc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主治医师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emarks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tchResul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'1'</w:t>
            </w: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配血结果 1 有效 0 无效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ncel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作废人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ncel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作废时间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员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eacthistor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血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反应史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  0 无  1发热  2过敏 3其它 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eacthistory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血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反应史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eacthistory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血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反应史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rughistor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药物史  </w:t>
            </w:r>
          </w:p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0无  1使用肝素 2右旋糖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酐</w:t>
            </w:r>
            <w:proofErr w:type="gramEnd"/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rughistory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物史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rughistory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物史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pecialistDirector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专科主任ID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pecialistDirector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专科主任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</w:t>
            </w:r>
          </w:p>
        </w:tc>
      </w:tr>
      <w:tr w:rsidR="00FF20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名称</w:t>
            </w:r>
          </w:p>
        </w:tc>
      </w:tr>
    </w:tbl>
    <w:p w:rsidR="00FF2080" w:rsidRPr="002F0D80" w:rsidRDefault="00FF2080" w:rsidP="00FF2080"/>
    <w:p w:rsidR="00FF2080" w:rsidRPr="002F0D80" w:rsidRDefault="00FF2080" w:rsidP="00264A2C">
      <w:pPr>
        <w:pStyle w:val="3"/>
      </w:pPr>
      <w:bookmarkStart w:id="46" w:name="_Toc369870517"/>
      <w:bookmarkStart w:id="47" w:name="_Toc489622188"/>
      <w:r w:rsidRPr="002F0D80">
        <w:rPr>
          <w:rFonts w:hint="eastAsia"/>
        </w:rPr>
        <w:t>XML结构范例</w:t>
      </w:r>
      <w:bookmarkEnd w:id="46"/>
      <w:bookmarkEnd w:id="47"/>
    </w:p>
    <w:tbl>
      <w:tblPr>
        <w:tblW w:w="92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5"/>
      </w:tblGrid>
      <w:tr w:rsidR="00D15388" w:rsidRPr="002F0D80" w:rsidTr="003C24AE">
        <w:trPr>
          <w:jc w:val="center"/>
        </w:trPr>
        <w:tc>
          <w:tcPr>
            <w:tcW w:w="9215" w:type="dxa"/>
            <w:shd w:val="clear" w:color="auto" w:fill="auto"/>
          </w:tcPr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UseBloodReques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Num&gt;用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血申请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单号&lt;/ApplyNu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State&gt;申请状态(1申请、2配血、3发血、4作废)&lt;/ApplySt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StateName&gt;申请状态名称&lt;/ApplyState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StateSystem&gt;申请状态编码系统&lt;/ApplyState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Type&gt;1 住院 ，2 门诊&lt;/PatientTyp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No&gt;住院号/门诊病历号&lt;/PatientNo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linicNo&gt;就诊流水号(住院流水号 门诊流水号)&lt;/ClinicNo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me&gt;患者姓名&lt;/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Code&gt;性别代码&lt;/Sex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ge&gt;年龄&lt;/Ag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ptCode&gt;病区&lt;/Dept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urseCellCode&gt;所属护士站&lt;/NurseCell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BedNo&gt;床号&lt;/BedNo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e&gt;临时诊断&lt;/Diagnos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eName&gt;诊断名称&lt;/Diagnose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Aim&gt;输血目的&lt;/BloodAi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Quality&gt;输血性质&lt;/Qualit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QualityName&gt;输血性质名称&lt;/Quality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QualitySystem&gt;输血性质编码系统&lt;/Quality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source&gt;受血者属地ID&lt;/Insourc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sourceName&gt;受血者属地名称&lt;/Insource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sourceSystem&gt;受血者属地编码系统&lt;/Insource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rderTime&gt;预定输血日期&lt;/OrderTi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Kind&gt;申请血型&lt;/BloodKind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KindName&gt;申请血型名称&lt;/BloodKind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KindSystem&gt;申请血型编码系统&lt;/BloodKind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Code&gt;申请血液成分&lt;/BloodType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Name&gt;申请血液成分名称&lt;/BloodType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System&gt;申请血液成分编码系统&lt;/BloodType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Quantity&gt;申请数量&lt;/Quantit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ockUnit&gt;血液成分单位&lt;/StockUni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h&gt; 1 阳性  0 阴性  2 待查&lt;/Rh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hName&gt;RH名称&lt;/Rh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hSystem&gt;RH编码系统&lt;/Rh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regnant&gt;孕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产情况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&lt;/Pregnan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ematin&gt;受血者血红蛋白&lt;/Hematin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ct&gt;受血者HCT&lt;/Hc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latelet&gt;受血者血小板&lt;/Platele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lt&gt;受血者ALT&lt;/Al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ntiHcv&gt;受血者Anti-HCV&lt;/AntiHcv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ntiHcvName&gt;Anti-HCV名称&lt;/AntiHcv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ntiHcvSystem&gt;Anti-HCV编码系统&lt;/AntiHcv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ntiHiv&gt;受血者Anti-HIV1/2 &lt;/AntiHiv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ntiHivName&gt;Anti-HIV名称&lt;/AntiHiv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ntiHivSystem&gt;Anti-HIV编码系统&lt;/AntiHiv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ues&gt;受血者梅毒 &lt;/Lues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uesName&gt;受血者梅毒名称&lt;/Lues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uesSystem&gt;受血者梅毒编码系统&lt;/Lues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bsag&gt;受血者HbsAg&lt;/Hbsag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bsagName&gt;HbsAg名称&lt;/Hbsag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bsagSystem&gt;HbsAg编码系统&lt;/Hbsag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history&gt;既往输血史(0无,有n次)&lt;/Bloodhistor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Bloodkind&gt;受血者血型&lt;/PatientBloodkind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IsCharge&gt;用血互助金（缴纳、免交）  1 缴纳 0 免交&lt;/IsCharg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DocCode&gt;申请医师&lt;/ApplyDoc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Time&gt;申请时间&lt;/ApplyTi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hargeDocCode&gt;主治医师&lt;/ChargeDoc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marks&gt;备注&lt;/Remarks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atchResult&gt;配血结果 1 有效 0 无效&lt;/MatchResul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ncelCode&gt;作废人&lt;/Cancel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ncelDate&gt;作废时间&lt;/Cancel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Code&gt;操作员&lt;/Oper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acthistory&gt;输血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反应史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 xml:space="preserve">   0 无  1发热  2过敏 3其它 &lt;/Reacthistor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acthistoryName&gt;输血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反应史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名称&lt;/Reacthistory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acthistorySystem&gt;输血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反应史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编码系统&lt;/Reacthistory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rughistory&gt;药物史 &lt;/Drughistor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rughistoryName&gt;药物史名称&lt;/Drughistory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rughistorySystem&gt;药物史编码系统&lt;/Drughistory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pecialistDirectorID&gt;专科主任ID&lt;/SpecialistDirectorID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pecialistDirectorName&gt;专科主任名称&lt;/SpecialistDirector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DepartmentsID&gt;申请科室&lt;/ApplyDepartmentsID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DepartmentsName&gt;申请科室名称&lt;/ApplyDepartments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/UseBloodRequest&gt;</w:t>
            </w:r>
          </w:p>
        </w:tc>
      </w:tr>
    </w:tbl>
    <w:p w:rsidR="00FF2080" w:rsidRPr="002F0D80" w:rsidRDefault="00FF2080" w:rsidP="00FF2080"/>
    <w:p w:rsidR="00FF2080" w:rsidRPr="002F0D80" w:rsidRDefault="00FF2080" w:rsidP="00FF2080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48" w:name="_Toc369870518"/>
      <w:bookmarkStart w:id="49" w:name="_Toc489622189"/>
      <w:r w:rsidRPr="002F0D80">
        <w:rPr>
          <w:rFonts w:ascii="宋体" w:hAnsi="宋体" w:hint="eastAsia"/>
        </w:rPr>
        <w:t>传染病</w:t>
      </w:r>
      <w:proofErr w:type="gramStart"/>
      <w:r w:rsidRPr="002F0D80">
        <w:rPr>
          <w:rFonts w:ascii="宋体" w:hAnsi="宋体" w:hint="eastAsia"/>
        </w:rPr>
        <w:t>报卡申请</w:t>
      </w:r>
      <w:proofErr w:type="gramEnd"/>
      <w:r w:rsidRPr="002F0D80">
        <w:rPr>
          <w:rFonts w:ascii="宋体" w:hAnsi="宋体" w:hint="eastAsia"/>
        </w:rPr>
        <w:t>(已确定)</w:t>
      </w:r>
      <w:bookmarkEnd w:id="48"/>
      <w:bookmarkEnd w:id="49"/>
    </w:p>
    <w:p w:rsidR="00FF2080" w:rsidRPr="002F0D80" w:rsidRDefault="00FF2080" w:rsidP="00264A2C">
      <w:pPr>
        <w:pStyle w:val="3"/>
      </w:pPr>
      <w:bookmarkStart w:id="50" w:name="_Toc369870519"/>
      <w:bookmarkStart w:id="51" w:name="_Toc489622190"/>
      <w:r w:rsidRPr="002F0D80">
        <w:rPr>
          <w:rFonts w:hint="eastAsia"/>
        </w:rPr>
        <w:t>表结构说明</w:t>
      </w:r>
      <w:bookmarkEnd w:id="50"/>
      <w:bookmarkEnd w:id="51"/>
    </w:p>
    <w:p w:rsidR="00FF2080" w:rsidRPr="002F0D80" w:rsidRDefault="00FF2080" w:rsidP="00FF2080">
      <w:r w:rsidRPr="002F0D80">
        <w:rPr>
          <w:rFonts w:hint="eastAsia"/>
        </w:rPr>
        <w:t>结构定义：</w:t>
      </w:r>
      <w:r w:rsidRPr="002F0D80">
        <w:rPr>
          <w:rFonts w:ascii="宋体" w:hAnsi="宋体" w:cs="Arial"/>
          <w:sz w:val="18"/>
          <w:szCs w:val="18"/>
        </w:rPr>
        <w:t>Infectious</w:t>
      </w:r>
      <w:r w:rsidRPr="002F0D80">
        <w:rPr>
          <w:rFonts w:ascii="宋体" w:hAnsi="宋体" w:cs="Arial" w:hint="eastAsia"/>
          <w:sz w:val="18"/>
          <w:szCs w:val="18"/>
        </w:rPr>
        <w:t>D</w:t>
      </w:r>
      <w:r w:rsidRPr="002F0D80">
        <w:rPr>
          <w:rFonts w:ascii="宋体" w:hAnsi="宋体" w:cs="Arial"/>
          <w:sz w:val="18"/>
          <w:szCs w:val="18"/>
        </w:rPr>
        <w:t>isease</w:t>
      </w:r>
      <w:r w:rsidRPr="002F0D80">
        <w:rPr>
          <w:rFonts w:ascii="宋体" w:hAnsi="宋体" w:cs="Arial" w:hint="eastAsia"/>
          <w:sz w:val="18"/>
          <w:szCs w:val="18"/>
        </w:rPr>
        <w:t>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2F0D80" w:rsidRPr="002F0D80" w:rsidTr="003C24AE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(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长度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3C24AE">
        <w:trPr>
          <w:trHeight w:val="333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FF2080" w:rsidRPr="002F0D80" w:rsidRDefault="00FF2080" w:rsidP="003C24AE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/>
                <w:b/>
                <w:sz w:val="18"/>
                <w:szCs w:val="18"/>
              </w:rPr>
              <w:t>Infectious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D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isease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Request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号（住院号、病历号）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住院号/门诊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历号域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就诊流水号(住院流水号 门诊流水号)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就诊流水号域ID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报告卡编号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Typ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C门诊 I住院 O其它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Parents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4岁以下家长姓名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Id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身份证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lastRenderedPageBreak/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'O'</w:t>
            </w: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（F女2、M男1、O其他3，U未知0）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Birthda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出生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g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UMBER(3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年龄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geUni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'0'</w:t>
            </w: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年龄单位（0岁、1月、2日）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Professio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职业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Profession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职业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Profession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职业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WorkPlac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工作单位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Telephon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联系电话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meArea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归属（0本县区、1本市其它县区、2本省其他县区、3外省、4港澳台、5外籍）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meArea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归属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meArea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归属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meProvinc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省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meCit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市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meCout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县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meTow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镇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mePlac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详细地址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Dep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科室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seaseClass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疾病分类（0甲、1乙、2丙、3重点监控、4广州市法定、5其它）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seaseClas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传染病疾病分类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sease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传染病疾病编码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seaseClas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传染病疾病分类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sease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疾病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sease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疾病名称代码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nfect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发病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iagnosis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ead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死亡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seClass1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例分型（大类，如疑似病例、病原携带者等）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seClass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例分型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seClass1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例分型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seClass2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例分类（0急性、1慢性、2未分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lastRenderedPageBreak/>
              <w:t>型）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seClass2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例分类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seClass2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例分类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nfectOther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有无接触其他（1有、0无）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t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'0'</w:t>
            </w: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报告卡状态（0新加、1合格、2不合格、3报告人作废、4保健科作废）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tate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报告卡状态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tate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报告卡状态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dditio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有附卡</w:t>
            </w:r>
            <w:proofErr w:type="gramEnd"/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rk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eportDoctor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报卡人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DoctorDep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报卡人科室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Report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报卡日期</w:t>
            </w:r>
            <w:proofErr w:type="gramEnd"/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ncelOper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作废人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ncel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作废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odifyOper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修改人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odify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修改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roveOper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审核人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Approve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审核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as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事由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人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Dep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人科室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kern w:val="0"/>
                <w:sz w:val="22"/>
                <w:szCs w:val="22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ExtendInfo1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(虚拟编号)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ExtendInfo2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(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订正卡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的原卡编号)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ExtendInfo3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ExtentdInfo4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ExtendInfo5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扩展信息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cardno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病专科病历号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ctorTel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报卡医生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联系电话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9296" w:type="dxa"/>
            <w:gridSpan w:val="6"/>
            <w:vAlign w:val="center"/>
          </w:tcPr>
          <w:p w:rsidR="00FF2080" w:rsidRPr="002F0D80" w:rsidRDefault="00FF2080" w:rsidP="003C24AE">
            <w:pPr>
              <w:widowControl/>
              <w:jc w:val="left"/>
            </w:pPr>
            <w:r w:rsidRPr="002F0D80">
              <w:rPr>
                <w:rFonts w:ascii="宋体" w:hAnsi="宋体" w:cs="Arial"/>
                <w:b/>
                <w:sz w:val="18"/>
                <w:szCs w:val="18"/>
              </w:rPr>
              <w:t>Infectious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D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isease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Request/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Infectious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D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isease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ExtendInfo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报卡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婚姻状况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婚姻状况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婚姻状况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</w:tr>
      <w:tr w:rsidR="002F0D80" w:rsidRPr="002F0D80" w:rsidTr="00B94814">
        <w:trPr>
          <w:trHeight w:val="257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民族名称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民族编码系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useholdRegio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户籍所在地(保留，暂不使用)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usehold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9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户籍地址国标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HouseholdNam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4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户籍详细地址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ontactHistor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接触史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SexHistor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病史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ossibleWay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最有可能感染途径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LabelSourc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righ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样本来源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LibResul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1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实验室检测结论</w:t>
            </w:r>
          </w:p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确认结果阳性</w:t>
            </w:r>
          </w:p>
          <w:p w:rsidR="00FF2080" w:rsidRPr="002F0D80" w:rsidRDefault="00FF2080" w:rsidP="003C24AE">
            <w:pPr>
              <w:widowControl/>
              <w:ind w:right="440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替代策略检测阳性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Lib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测阳性日期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LibDept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测单位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Education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文化程度</w:t>
            </w:r>
          </w:p>
        </w:tc>
      </w:tr>
      <w:tr w:rsidR="002F0D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dat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时间</w:t>
            </w:r>
          </w:p>
        </w:tc>
      </w:tr>
      <w:tr w:rsidR="00FF2080" w:rsidRPr="002F0D80" w:rsidTr="003C24AE">
        <w:trPr>
          <w:trHeight w:val="275"/>
          <w:jc w:val="center"/>
        </w:trPr>
        <w:tc>
          <w:tcPr>
            <w:tcW w:w="64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percode</w:t>
            </w:r>
          </w:p>
        </w:tc>
        <w:tc>
          <w:tcPr>
            <w:tcW w:w="850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F2080" w:rsidRPr="002F0D80" w:rsidRDefault="00FF2080" w:rsidP="003C24A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员工号</w:t>
            </w:r>
          </w:p>
        </w:tc>
      </w:tr>
    </w:tbl>
    <w:p w:rsidR="00FF2080" w:rsidRPr="002F0D80" w:rsidRDefault="00FF2080" w:rsidP="00FF2080"/>
    <w:p w:rsidR="00FF2080" w:rsidRPr="002F0D80" w:rsidRDefault="00FF2080" w:rsidP="00264A2C">
      <w:pPr>
        <w:pStyle w:val="3"/>
      </w:pPr>
      <w:bookmarkStart w:id="52" w:name="_Toc369870520"/>
      <w:bookmarkStart w:id="53" w:name="_Toc489622191"/>
      <w:r w:rsidRPr="002F0D80">
        <w:rPr>
          <w:rFonts w:hint="eastAsia"/>
        </w:rPr>
        <w:t>XML结构范例</w:t>
      </w:r>
      <w:bookmarkEnd w:id="52"/>
      <w:bookmarkEnd w:id="53"/>
    </w:p>
    <w:tbl>
      <w:tblPr>
        <w:tblW w:w="92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5"/>
      </w:tblGrid>
      <w:tr w:rsidR="00D15388" w:rsidRPr="002F0D80" w:rsidTr="003C24AE">
        <w:trPr>
          <w:jc w:val="center"/>
        </w:trPr>
        <w:tc>
          <w:tcPr>
            <w:tcW w:w="9215" w:type="dxa"/>
            <w:shd w:val="clear" w:color="auto" w:fill="auto"/>
          </w:tcPr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InfectiousDiseaseReques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No&gt;患者号（住院号、门诊号）&lt;/PatientNo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住院号/门诊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历号域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atientNo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就诊流水号(住院流水号 门诊流水号)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就诊流水号域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ClinicNo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d&gt;报告卡编号&lt;/Id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ype&gt;C门诊 I住院 O其它&lt;/Typ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Name&gt;患者姓名&lt;/Patient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Parents&gt;14岁以下家长姓名&lt;/PatientParents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Id&gt;身份证&lt;/PatientId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&gt;性别（F女2、M男1、O其他3，U未知0）&lt;/Sex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irthday&gt;出生日期&lt;/Birthda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ge&gt;年龄&lt;/Ag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geUnit&gt;年龄单位（0岁、1月、2日）&lt;/AgeUni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Profession&gt;患者职业&lt;/PatientProfession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ProfessionName&gt;患者职业名称&lt;/PatientProfession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ProfessionSystem&gt;患者职业编码系统&lt;/PatientProfession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WorkPlace&gt;工作单位&lt;/WorkPlac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elephone&gt;联系电话&lt;/Telephon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meArea&gt;归属&lt;/HomeArea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HomeAreaName&gt;归属名称&lt;/HomeArea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meAreaSystem&gt;归属编码系统&lt;/HomeArea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meProvince&gt;省&lt;/HomeProvinc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meCity&gt;市&lt;/HomeCit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meCouty&gt;县&lt;/HomeCout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meTown&gt;镇&lt;/HomeTown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mePlace&gt;详细地址&lt;/HomePlac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Dept&gt;患者科室&lt;/PatientDep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seaseClass&gt;疾病分类&lt;/DiseaseClass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seaseClassName&gt;传染病疾病分类名称&lt;/DiseaseClass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seaseCode&gt;传染病疾病编码&lt;/Disease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seaseClassSystem&gt;传染病疾病分类编码系统&lt;/DiseaseClass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seaseName&gt;疾病名称&lt;/Disease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seaseID&gt;疾病名称代码&lt;/DiseaseID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fectDate&gt;发病日期&lt;/Infect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Date&gt;诊断日期&lt;/Diagnosis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adDate&gt;死亡日期&lt;/Dead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seClass1&gt;病例分型（大类，如疑似病例、病原携带者等）&lt;/CaseClass1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seClass1Name&gt;病例分型名称&lt;/CaseClass1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seClass1System&gt;病例分型编码系统&lt;/CaseClass1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seClass2&gt;病例分类（0急性、1慢性、2未分型）&lt;/CaseClass2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seClass2Name&gt;病例分类名称&lt;/CaseClass2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seClass2System&gt;病例分类编码系统&lt;/CaseClass2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fectOther&gt;有无接触其他（1有、0无）&lt;/InfectOther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ate&gt;报告卡状态（0新加、1合格、2不合格、3报告人作废、4保健科作废）&lt;/St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ateName&gt;报告卡状态名称&lt;/State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ateSystem&gt;报告卡状态编码系统&lt;/StateSystem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ddition&gt;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是否有附卡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&lt;/Addition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ark&gt;备注&lt;/Mark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Doctor&gt;报卡人&lt;/ReportDoctor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ctorDept&gt;报卡人科室&lt;/DoctorDep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Date&gt;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报卡日期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&lt;/Report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ncelOper&gt;作废人&lt;/CancelOper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ncelDate&gt;作废日期&lt;/Cancel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odifyOper&gt;修改人&lt;/ModifyOper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odifyDate&gt;修改日期&lt;/Modify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roveOper&gt;审核人&lt;/ApproveOper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roveDate&gt;审核日期&lt;/Approve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ase&gt;操作事由&lt;/Cas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Code&gt;操作人&lt;/Oper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Dept&gt;操作人科室&lt;/OperDep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OperDate&gt;操作日期&lt;/Oper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tendInfo1&gt;扩展信息(虚拟编号)&lt;/ExtendInfo1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tendInfo2&gt;扩展信息(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订正卡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的原卡编号)&lt;/ExtendInfo2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tendInfo3&gt;扩展信息&lt;/ExtendInfo3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tentdInfo4&gt;扩展信息&lt;/ExtentdInfo4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tendInfo5&gt;扩展信息&lt;/ExtendInfo5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Sexcardno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病专科病历号</w:t>
            </w:r>
            <w:r w:rsidRPr="002F0D80">
              <w:rPr>
                <w:rFonts w:ascii="宋体" w:hAnsi="宋体"/>
                <w:sz w:val="18"/>
                <w:szCs w:val="18"/>
              </w:rPr>
              <w:t>&lt;/Sexcardno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ctorTel&gt;医生联系电话&lt;/DoctorTel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Infectious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D</w:t>
            </w:r>
            <w:r w:rsidRPr="002F0D80">
              <w:rPr>
                <w:rFonts w:ascii="宋体" w:hAnsi="宋体"/>
                <w:sz w:val="18"/>
                <w:szCs w:val="18"/>
              </w:rPr>
              <w:t>iseas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ExtendInfo</w:t>
            </w:r>
            <w:r w:rsidRPr="002F0D80">
              <w:rPr>
                <w:rFonts w:ascii="宋体" w:hAnsi="宋体"/>
                <w:sz w:val="18"/>
                <w:szCs w:val="18"/>
              </w:rPr>
              <w:t>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d&gt;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报卡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id&lt;/Id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arriageStatus&gt;婚姻状况&lt;/MarriageStatus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婚姻状况名称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婚姻状况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编码系统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MarriageStatus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on&gt;民族&lt;/Nation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民族名称&lt;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民族编码系统&lt;/</w:t>
            </w: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ation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ystem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useholdRegion&gt;户籍所在地&lt;/HouseholdRegion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useholdCode&gt;户籍地址国标&lt;/Household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useholdName&gt;户籍详细地址&lt;/HouseholdNam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ntactHistory&gt;接触史&lt;/ContactHistor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History&gt;性病史&lt;/SexHistor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ossibleWay&gt;最有可能感染途径&lt;/PossibleWay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abelSource&gt;样本来源&lt;/LabelSourc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ibResult&gt;实验室检测结论&lt;/LibResul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ibDate&gt;检测阳性日期&lt;/Lib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ibDept&gt;检测单位&lt;/LibDept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ducation&gt;文化程度&lt;/Education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date&gt;操作时间&lt;/Operdat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code&gt;操作员工号&lt;/Opercode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/Infectious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D</w:t>
            </w:r>
            <w:r w:rsidRPr="002F0D80">
              <w:rPr>
                <w:rFonts w:ascii="宋体" w:hAnsi="宋体"/>
                <w:sz w:val="18"/>
                <w:szCs w:val="18"/>
              </w:rPr>
              <w:t>iseas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ExtendInfo</w:t>
            </w:r>
            <w:r w:rsidRPr="002F0D80">
              <w:rPr>
                <w:rFonts w:ascii="宋体" w:hAnsi="宋体"/>
                <w:sz w:val="18"/>
                <w:szCs w:val="18"/>
              </w:rPr>
              <w:t>&gt;</w:t>
            </w:r>
          </w:p>
          <w:p w:rsidR="00FF2080" w:rsidRPr="002F0D80" w:rsidRDefault="00FF2080" w:rsidP="003C24AE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/InfectiousDiseaseRequest&gt;</w:t>
            </w:r>
          </w:p>
        </w:tc>
      </w:tr>
    </w:tbl>
    <w:p w:rsidR="00FF2080" w:rsidRPr="002F0D80" w:rsidRDefault="00FF2080" w:rsidP="00FF2080"/>
    <w:p w:rsidR="00455DE8" w:rsidRPr="002F0D80" w:rsidRDefault="00455DE8" w:rsidP="00455DE8">
      <w:pPr>
        <w:pStyle w:val="1"/>
        <w:tabs>
          <w:tab w:val="clear" w:pos="432"/>
        </w:tabs>
      </w:pPr>
      <w:bookmarkStart w:id="54" w:name="_Toc369870521"/>
      <w:bookmarkStart w:id="55" w:name="_Toc489622192"/>
      <w:r w:rsidRPr="002F0D80">
        <w:rPr>
          <w:rFonts w:hint="eastAsia"/>
        </w:rPr>
        <w:t>数据元结构（</w:t>
      </w:r>
      <w:r w:rsidRPr="002F0D80">
        <w:rPr>
          <w:rFonts w:ascii="宋体" w:hAnsi="宋体" w:hint="eastAsia"/>
        </w:rPr>
        <w:t>检验、检查、超声、内镜、病理</w:t>
      </w:r>
      <w:r w:rsidRPr="002F0D80">
        <w:rPr>
          <w:rFonts w:hint="eastAsia"/>
        </w:rPr>
        <w:t>）</w:t>
      </w:r>
      <w:bookmarkEnd w:id="54"/>
      <w:bookmarkEnd w:id="55"/>
    </w:p>
    <w:p w:rsidR="00FF2080" w:rsidRPr="002F0D80" w:rsidRDefault="00FF2080" w:rsidP="00FF2080"/>
    <w:p w:rsidR="00FF2080" w:rsidRPr="002F0D80" w:rsidRDefault="00FF2080" w:rsidP="00FF2080"/>
    <w:p w:rsidR="00FF2080" w:rsidRPr="002F0D80" w:rsidRDefault="00FF2080" w:rsidP="00FF2080"/>
    <w:p w:rsidR="00455DE8" w:rsidRPr="002F0D80" w:rsidRDefault="00C4009E" w:rsidP="00455DE8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r w:rsidRPr="002F0D80">
        <w:br w:type="page"/>
      </w:r>
      <w:bookmarkStart w:id="56" w:name="_Toc369870522"/>
      <w:bookmarkStart w:id="57" w:name="_Toc489622193"/>
      <w:r w:rsidR="00455DE8" w:rsidRPr="002F0D80">
        <w:rPr>
          <w:rFonts w:ascii="宋体" w:hAnsi="宋体" w:hint="eastAsia"/>
        </w:rPr>
        <w:lastRenderedPageBreak/>
        <w:t>检验申请(已确定)</w:t>
      </w:r>
      <w:bookmarkEnd w:id="56"/>
      <w:bookmarkEnd w:id="57"/>
    </w:p>
    <w:p w:rsidR="00455DE8" w:rsidRPr="002F0D80" w:rsidRDefault="00455DE8" w:rsidP="00264A2C">
      <w:pPr>
        <w:pStyle w:val="3"/>
      </w:pPr>
      <w:bookmarkStart w:id="58" w:name="_Toc369870523"/>
      <w:bookmarkStart w:id="59" w:name="_Toc489622194"/>
      <w:r w:rsidRPr="002F0D80">
        <w:rPr>
          <w:rFonts w:hint="eastAsia"/>
        </w:rPr>
        <w:t>表格构说明</w:t>
      </w:r>
      <w:bookmarkEnd w:id="58"/>
      <w:bookmarkEnd w:id="59"/>
    </w:p>
    <w:p w:rsidR="00455DE8" w:rsidRPr="002F0D80" w:rsidRDefault="00455DE8" w:rsidP="00455DE8">
      <w:pPr>
        <w:rPr>
          <w:rFonts w:ascii="宋体" w:hAnsi="宋体"/>
        </w:rPr>
      </w:pPr>
      <w:r w:rsidRPr="002F0D80">
        <w:rPr>
          <w:rFonts w:hint="eastAsia"/>
        </w:rPr>
        <w:t>结构定义</w:t>
      </w:r>
      <w:r w:rsidRPr="002F0D80">
        <w:rPr>
          <w:rFonts w:ascii="宋体" w:hAnsi="宋体" w:hint="eastAsia"/>
        </w:rPr>
        <w:t>LISRequest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2F0D80" w:rsidRPr="002F0D80" w:rsidTr="00F13B93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F13B93">
        <w:trPr>
          <w:trHeight w:val="213"/>
          <w:jc w:val="center"/>
        </w:trPr>
        <w:tc>
          <w:tcPr>
            <w:tcW w:w="9296" w:type="dxa"/>
            <w:gridSpan w:val="6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主表</w:t>
            </w:r>
          </w:p>
        </w:tc>
      </w:tr>
      <w:tr w:rsidR="002F0D80" w:rsidRPr="002F0D80" w:rsidTr="00F13B93">
        <w:trPr>
          <w:trHeight w:val="213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Request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单号（EMR提供，LIS不理会）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MedicalAdvice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主健</w:t>
            </w: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嘱号（主键）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ospNu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编号(住院号、体检号、门诊号) 注意:住院、体检、门诊编号不能重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Operate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0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操作状态(A－新增;D－删除) 注意:已接收的标本不能再删除,默认值为A, 新增时，不用传值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Order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0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门诊－O,住院－I,体检－T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ospital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院区ID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PatientSeqNu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流水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姓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ex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性别（M—男,F—女,O—未知,默认值为M）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ex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性别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ex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Birthdat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TimeStamp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出生日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Ag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nt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年龄(年) 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AgeMonth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nt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年龄(月)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AgeDa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n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年龄(天)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Locatio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Locatio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28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RooNu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房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BedNu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ctor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主诊医生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ctor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主诊医生姓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eputyDoctorId1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副诊医生1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eputyDoctorName1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副诊医生1姓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eputyDoctorId2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副诊医生2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eputyDoctorName2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副诊医生2姓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Organ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体检单位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Orga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28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体检单位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lastRenderedPageBreak/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ata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开单时间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OrderBy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开单医生id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OrderBy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开单医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I--住院,O—门诊,T—体检)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ummar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55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历内容摘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ClinicalDiagnostic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55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临床诊断信息</w:t>
            </w:r>
          </w:p>
        </w:tc>
      </w:tr>
      <w:tr w:rsidR="002F0D80" w:rsidRPr="002F0D80" w:rsidTr="00F13B93">
        <w:trPr>
          <w:trHeight w:val="429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IsEmergenc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bi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急诊(三级:普通、优先、紧急)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9296" w:type="dxa"/>
            <w:gridSpan w:val="6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从表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LabNu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28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样本号、管号（EMR填空，LIS申请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单成功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后返回样本号）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MedicalAdviceSeqNu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28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嘱流水号，与主单相同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Test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28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项目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Priorit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32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门诊优先，抢救紧急</w:t>
            </w: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项目优先级别(R—普通,S—紧急,T—优先)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Pric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floa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传</w:t>
            </w: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项目价格</w:t>
            </w:r>
          </w:p>
        </w:tc>
      </w:tr>
      <w:tr w:rsidR="00455DE8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Specimen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Varchar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2</w:t>
            </w:r>
            <w:r w:rsidRPr="002F0D80">
              <w:rPr>
                <w:rFonts w:ascii="宋体" w:hAnsi="宋体" w:cs="Calibri"/>
                <w:sz w:val="18"/>
                <w:szCs w:val="18"/>
              </w:rPr>
              <w:t>(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传</w:t>
            </w: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样本类型</w:t>
            </w:r>
          </w:p>
        </w:tc>
      </w:tr>
    </w:tbl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264A2C">
      <w:pPr>
        <w:pStyle w:val="3"/>
      </w:pPr>
      <w:bookmarkStart w:id="60" w:name="_Toc369870524"/>
      <w:bookmarkStart w:id="61" w:name="_Toc489622195"/>
      <w:r w:rsidRPr="002F0D80">
        <w:rPr>
          <w:rFonts w:hint="eastAsia"/>
        </w:rPr>
        <w:t>XML结构范例</w:t>
      </w:r>
      <w:bookmarkEnd w:id="60"/>
      <w:bookmarkEnd w:id="61"/>
    </w:p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5C23D5">
      <w:pPr>
        <w:pStyle w:val="2"/>
      </w:pPr>
      <w:bookmarkStart w:id="62" w:name="_Toc369870525"/>
      <w:bookmarkStart w:id="63" w:name="_Toc489622196"/>
      <w:r w:rsidRPr="002F0D80">
        <w:rPr>
          <w:rFonts w:hint="eastAsia"/>
        </w:rPr>
        <w:t>检验报告</w:t>
      </w:r>
      <w:r w:rsidRPr="002F0D80">
        <w:rPr>
          <w:rFonts w:hint="eastAsia"/>
        </w:rPr>
        <w:t>(</w:t>
      </w:r>
      <w:r w:rsidRPr="002F0D80">
        <w:rPr>
          <w:rFonts w:hint="eastAsia"/>
        </w:rPr>
        <w:t>已确定</w:t>
      </w:r>
      <w:r w:rsidRPr="002F0D80">
        <w:rPr>
          <w:rFonts w:hint="eastAsia"/>
        </w:rPr>
        <w:t>)</w:t>
      </w:r>
      <w:bookmarkEnd w:id="62"/>
      <w:r w:rsidR="00F21E6A">
        <w:rPr>
          <w:rFonts w:hint="eastAsia"/>
        </w:rPr>
        <w:t>表和</w:t>
      </w:r>
      <w:r w:rsidR="00F21E6A">
        <w:rPr>
          <w:rFonts w:hint="eastAsia"/>
        </w:rPr>
        <w:t>XML</w:t>
      </w:r>
      <w:r w:rsidR="00F21E6A">
        <w:rPr>
          <w:rFonts w:hint="eastAsia"/>
        </w:rPr>
        <w:t>一致</w:t>
      </w:r>
      <w:bookmarkEnd w:id="63"/>
    </w:p>
    <w:p w:rsidR="00455DE8" w:rsidRPr="002F0D80" w:rsidRDefault="00455DE8" w:rsidP="00264A2C">
      <w:pPr>
        <w:pStyle w:val="3"/>
      </w:pPr>
      <w:bookmarkStart w:id="64" w:name="_Toc369870526"/>
      <w:bookmarkStart w:id="65" w:name="_Toc489622197"/>
      <w:r w:rsidRPr="002F0D80">
        <w:rPr>
          <w:rFonts w:hint="eastAsia"/>
        </w:rPr>
        <w:t>表格构说明</w:t>
      </w:r>
      <w:bookmarkEnd w:id="64"/>
      <w:bookmarkEnd w:id="65"/>
    </w:p>
    <w:p w:rsidR="00455DE8" w:rsidRPr="002F0D80" w:rsidRDefault="00455DE8" w:rsidP="00455DE8">
      <w:r w:rsidRPr="002F0D80">
        <w:rPr>
          <w:rFonts w:hint="eastAsia"/>
        </w:rPr>
        <w:t>表结构定义：</w:t>
      </w:r>
      <w:r w:rsidRPr="002F0D80">
        <w:rPr>
          <w:rFonts w:ascii="宋体" w:hAnsi="宋体" w:cs="新宋体"/>
          <w:kern w:val="0"/>
          <w:sz w:val="18"/>
          <w:szCs w:val="18"/>
        </w:rPr>
        <w:t>LisTestResultInfo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2F0D80" w:rsidRPr="002F0D80" w:rsidTr="00F13B93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astSurvey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单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pecimen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内码（请不要使用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ab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标本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Hosp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院区ID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pecimenTyp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标本来源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iorit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32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优先级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equenceNo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iagnosi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临床诊断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Collect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采集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ceive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接收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Collect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采集者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ceiv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接收者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CollectLocation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采集地点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EquipmentImage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图片信息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dfPath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26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PDF路径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isReportTitl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检验报告标题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tientSeq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 w:rsidRPr="002F0D80">
              <w:rPr>
                <w:rFonts w:ascii="宋体" w:hAnsi="宋体" w:cs="新宋体" w:hint="eastAsia"/>
                <w:b/>
                <w:kern w:val="0"/>
                <w:sz w:val="18"/>
                <w:szCs w:val="18"/>
              </w:rPr>
              <w:t>.</w:t>
            </w: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ReportSurvey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内部码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ocation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科室</w:t>
            </w:r>
          </w:p>
        </w:tc>
      </w:tr>
      <w:tr w:rsidR="00E43F36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E43F36" w:rsidRPr="002F0D80" w:rsidRDefault="00E43F36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E43F36" w:rsidRPr="00D51F0F" w:rsidRDefault="00E43F36" w:rsidP="00E43F36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  <w:r w:rsidRPr="00D51F0F"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Location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43F36" w:rsidRPr="00D51F0F" w:rsidRDefault="00E43F36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E43F36" w:rsidRPr="00D51F0F" w:rsidRDefault="00E43F36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b/>
                <w:color w:val="FF0000"/>
                <w:sz w:val="18"/>
                <w:highlight w:val="yellow"/>
                <w:shd w:val="clear" w:color="auto" w:fill="FFFFFF"/>
              </w:rPr>
            </w:pPr>
            <w:r w:rsidRPr="00D51F0F">
              <w:rPr>
                <w:rFonts w:ascii="宋体" w:hAnsi="宋体" w:hint="eastAsia"/>
                <w:b/>
                <w:color w:val="FF0000"/>
                <w:sz w:val="18"/>
                <w:highlight w:val="yellow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E43F36" w:rsidRPr="00D51F0F" w:rsidRDefault="00E43F36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E43F36" w:rsidRPr="00D51F0F" w:rsidRDefault="00E43F36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  <w:r w:rsidRPr="00D51F0F">
              <w:rPr>
                <w:rFonts w:ascii="宋体" w:hAnsi="宋体" w:cs="新宋体" w:hint="eastAsia"/>
                <w:b/>
                <w:color w:val="FF0000"/>
                <w:kern w:val="0"/>
                <w:sz w:val="18"/>
                <w:szCs w:val="18"/>
                <w:highlight w:val="yellow"/>
              </w:rPr>
              <w:t>科室CODE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Be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床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oo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房号/病房/病区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octor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主诊医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rder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开单医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rder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开单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Hosp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(</w:t>
            </w: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64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诊疗卡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(</w:t>
            </w: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64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姓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tien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类别Id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tientType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类别描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ex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性别编码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ex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1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性别描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GenderCodeSyste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</w:t>
            </w:r>
            <w:r w:rsidRPr="002F0D80">
              <w:rPr>
                <w:rFonts w:ascii="宋体" w:hAnsi="宋体"/>
                <w:sz w:val="18"/>
              </w:rPr>
              <w:t>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性别编码系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Gender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</w:t>
            </w:r>
            <w:r w:rsidRPr="002F0D80">
              <w:rPr>
                <w:rFonts w:ascii="宋体" w:hAnsi="宋体"/>
                <w:sz w:val="18"/>
              </w:rPr>
              <w:t>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性别名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Birthda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出生日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Ag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年龄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rgan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体检单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endToLocation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送检科室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HealthCheckTime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就诊次数</w:t>
            </w:r>
          </w:p>
        </w:tc>
      </w:tr>
      <w:tr w:rsidR="002F0D80" w:rsidRPr="002F0D80" w:rsidTr="00F13B93">
        <w:trPr>
          <w:trHeight w:val="300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TestItems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ReportTestInfo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ofil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组id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Int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组编码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ofile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组名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on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组长英文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hor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Arial" w:hint="eastAsia"/>
                <w:sz w:val="18"/>
                <w:szCs w:val="18"/>
              </w:rPr>
              <w:t>组短英文</w:t>
            </w:r>
            <w:proofErr w:type="gramEnd"/>
            <w:r w:rsidRPr="002F0D80">
              <w:rPr>
                <w:rFonts w:ascii="宋体" w:hAnsi="宋体" w:cs="Arial" w:hint="eastAsia"/>
                <w:sz w:val="18"/>
                <w:szCs w:val="18"/>
              </w:rPr>
              <w:t>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类型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peration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特殊说明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ptGroup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专业组编码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ptGroup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专业组名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TestItems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ReportTestInfo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SubTests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TestItemInfo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内码（请不要使用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项目编码 内码（请不要使用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项目编码 给人看的（如果要索引请用这个字段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类型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项名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sul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结果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therResul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00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其它结果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intRef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32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打印结果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erence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32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高低标志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ic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32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标志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lta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32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与历史结果比较标志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ofil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项id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hor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项简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on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项长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Uni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单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isplayReferenc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显示(打印)的参考范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sultKind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检验结果类型编码 检验项目维护（由检验科定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sultKindCodeSyste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检验结果类型编码系统，包括但不限于：定性、定量、半定量、具有细菌药敏测试结果、文本结果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sultKind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检验结果类型名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rderIndex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排序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erence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高低标志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↑代表大于规定上限范围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↓代表小于规定下限范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ic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00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标志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★代表出现高危范围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#代表部分文本结果出现异常结果，需要医生进一步判断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lta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00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与历史结果比较标志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leas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审核者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leaseDat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审核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Authoriz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VARCHAR2(</w:t>
            </w:r>
            <w:r w:rsidRPr="002F0D80">
              <w:rPr>
                <w:rFonts w:ascii="宋体" w:hAnsi="宋体"/>
                <w:sz w:val="18"/>
              </w:rPr>
              <w:t>5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批准者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AuthorizeDat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批准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Low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参考范围低值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High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参考范围高值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Text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文字参考范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Low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参考范围低值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High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参考范围高值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icReferenc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参考范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cimal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保留小数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peration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特殊说明</w:t>
            </w:r>
          </w:p>
        </w:tc>
      </w:tr>
      <w:tr w:rsidR="002F0D80" w:rsidRPr="002F0D80" w:rsidTr="00F21E6A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455DE8" w:rsidRPr="002F0D80" w:rsidRDefault="00455DE8" w:rsidP="00F13B93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00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备注</w:t>
            </w:r>
          </w:p>
        </w:tc>
      </w:tr>
    </w:tbl>
    <w:p w:rsidR="00455DE8" w:rsidRPr="002F0D80" w:rsidRDefault="00455DE8" w:rsidP="00455DE8">
      <w:pPr>
        <w:rPr>
          <w:rFonts w:ascii="宋体" w:hAnsi="宋体"/>
        </w:rPr>
      </w:pPr>
      <w:r w:rsidRPr="002F0D80">
        <w:rPr>
          <w:rFonts w:ascii="宋体" w:hAnsi="宋体" w:hint="eastAsia"/>
        </w:rPr>
        <w:t>注：日期时间格式为：</w:t>
      </w:r>
      <w:proofErr w:type="gramStart"/>
      <w:r w:rsidRPr="002F0D80">
        <w:rPr>
          <w:rFonts w:ascii="宋体" w:hAnsi="宋体" w:hint="eastAsia"/>
        </w:rPr>
        <w:t>yyyy-MM-dd</w:t>
      </w:r>
      <w:proofErr w:type="gramEnd"/>
      <w:r w:rsidRPr="002F0D80">
        <w:rPr>
          <w:rFonts w:ascii="宋体" w:hAnsi="宋体" w:hint="eastAsia"/>
        </w:rPr>
        <w:t xml:space="preserve"> hh:mm:ss</w:t>
      </w:r>
    </w:p>
    <w:p w:rsidR="00455DE8" w:rsidRPr="002F0D80" w:rsidRDefault="00455DE8" w:rsidP="00455DE8"/>
    <w:p w:rsidR="00455DE8" w:rsidRPr="002F0D80" w:rsidRDefault="00455DE8" w:rsidP="00264A2C">
      <w:pPr>
        <w:pStyle w:val="3"/>
      </w:pPr>
      <w:bookmarkStart w:id="66" w:name="_Toc369870527"/>
      <w:bookmarkStart w:id="67" w:name="_Toc489622198"/>
      <w:r w:rsidRPr="002F0D80">
        <w:rPr>
          <w:rFonts w:hint="eastAsia"/>
        </w:rPr>
        <w:t>XML消息范例</w:t>
      </w:r>
      <w:bookmarkEnd w:id="66"/>
      <w:bookmarkEnd w:id="67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56"/>
      </w:tblGrid>
      <w:tr w:rsidR="002F0D80" w:rsidRPr="002F0D80" w:rsidTr="00F13B93">
        <w:tc>
          <w:tcPr>
            <w:tcW w:w="9356" w:type="dxa"/>
          </w:tcPr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&lt;LisTestResultInfo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MastSurveyId&gt;申请单号&lt;/MastSurvey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pecimenId&gt;内码（请不要使用）&lt;/Specimen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abNum&gt;标本号&lt;/LabNum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ospId&gt;院区ID&lt;/Hosp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pecimenType&gt;标本来源&lt;/SpecimenTyp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iority&gt;优先级&lt;/Priority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quenceNo&gt;流水号&lt;/SequenceNo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iagnosis&gt;临床诊断&lt;/Diagnosis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Time&gt;采集时间&lt;/CollectTim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ceiveTime&gt;接收时间&lt;/ReceiveTim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By&gt;采集者&lt;/CollectBy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ceiveBy&gt;接收者&lt;/ReceiveBy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LocationName&gt;采集地点&lt;/CollectLocationNam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EquipmentImages&gt;图片信息&lt;/EquipmentImages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dfPath&gt;PDF路径&lt;/PdfPath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LisReportTitle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检验报告标题&lt;/</w:t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LisReportTitle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PatientSeqNum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  <w:r w:rsidRPr="002F0D80"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lt;/</w:t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PatientSeqNum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ReportSurvey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d&gt;内部码&lt;/id&gt;</w:t>
            </w:r>
          </w:p>
          <w:p w:rsidR="00455DE8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cationDesc&gt;科室&lt;/LocationDesc&gt;</w:t>
            </w:r>
          </w:p>
          <w:p w:rsidR="00AD596C" w:rsidRPr="00E43F36" w:rsidRDefault="00AD596C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</w:rPr>
            </w:pPr>
            <w:r w:rsidRPr="00E43F36"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&lt;LocationId&gt;</w:t>
            </w:r>
            <w:r w:rsidRPr="00E43F36">
              <w:rPr>
                <w:rFonts w:ascii="宋体" w:hAnsi="宋体" w:cs="新宋体" w:hint="eastAsia"/>
                <w:b/>
                <w:color w:val="FF0000"/>
                <w:kern w:val="0"/>
                <w:sz w:val="18"/>
                <w:szCs w:val="18"/>
                <w:highlight w:val="yellow"/>
              </w:rPr>
              <w:t>科室CODE</w:t>
            </w:r>
            <w:r w:rsidRPr="00E43F36"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&lt;/Location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Bed&gt;床号&lt;/Be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oom&gt;房号/病房/病区&lt;/Room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octor&gt;主诊医生&lt;/Doctor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By&gt;开单医生&lt;/OrderBy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Time&gt;开单时间&lt;/OrderTim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ospNum&gt;诊疗卡号&lt;/HospNum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lastRenderedPageBreak/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Name&gt;患者姓名&lt;/PatientNam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TypeId&gt;患者类别Id&lt;/PatientType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TypeDesc&gt;患者类别描述&lt;/PatientType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xId&gt;性别编码&lt;/Sex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x&gt;性别描述&lt;/Sex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GenderCodeSystem&gt;性别编码系统&lt;/GenderCodeSystem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GenderName&gt;性别名称&lt;/GenderNam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Birthday&gt;出生日期&lt;/Birthday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ge&gt;年龄&lt;/Ag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gan&gt;体检单位&lt;/Organ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ndToLocation&gt;送检科室&lt;/SendToLocation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ealthCheckTimes&gt;就诊次数&lt;/HealthCheckTimes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portSurvey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s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ReportTestInfo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ofileId&gt;组id&lt;/Profile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ntCode&gt;组编码&lt;/IntCod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ofileDesc&gt;组名称&lt;/Profile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ngDesc&gt;组长英文名&lt;/Long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hortDesc&gt;</w:t>
            </w:r>
            <w:proofErr w:type="gramStart"/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组短英文</w:t>
            </w:r>
            <w:proofErr w:type="gramEnd"/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名&lt;/Short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TypeId&gt;测试类型&lt;/TestType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perationRemark&gt;特殊说明&lt;/OperationRemark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ptGroupCode&gt;专业组编码&lt;/DeptGroupCod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ptGroupName&gt;专业组名称&lt;/DeptGroupNam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SubTests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Info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d&gt;内码（请不要使用）&lt;/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Id&gt;项目编码 内码（请不要使用）&lt;/Test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Code&gt;项目编码 给人看的（如果要索引请用这个字段）&lt;/TestCod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TypeId&gt;测试类型&lt;/TestType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Desc&gt;测试项名称&lt;/Test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&gt;结果&lt;/Result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therResult&gt;其它结果&lt;/OtherResult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intRef&gt;打印结果&lt;/PrintRef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erenceFlag&gt;高低标志&lt;/ReferenceFlag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icFlag&gt;危险标志&lt;/PanicFlag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ltaFlag&gt;与历史结果比较标志&lt;/DeltaFlag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ProfileId&gt;&lt;/ProfileId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hortDesc&gt;测试项简称&lt;/Short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ngDesc&gt;测试项长称&lt;/Long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Unit&gt;单位&lt;/Unit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lastRenderedPageBreak/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isplayReference&gt;显示(打印)的参考范围&lt;/DisplayReferenc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Code&gt;检验结果类型编码 检验项目维护（由检验科定）&lt;/ResultKindCod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CodeSystem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检验结果类型编码系统，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包括但不限于：定性、定量、半定量、具有细菌药敏测试结果、文本结果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sultKindCodeSystem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Name&gt;检验结果类型名称&lt;/ResultKindNam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Index&gt;排序&lt;/OrderIndex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erenceFlagDesc&gt;高低标志&lt;/ReferenceFlag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icFlagDesc&gt;危险标志&lt;/PanicFlag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ltaFlagDesc&gt;与历史结果比较标志&lt;/DeltaFlagDesc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leaseBy&gt;审核者&lt;/ReleaseBy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leaseDate&gt;审核时间&lt;/ReleaseDat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uthorizeBy&gt;批准者&lt;/AuthorizeBy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uthorizeDate&gt;批准时间&lt;/AuthorizeDat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LowValue&gt;参考范围低值&lt;/RefLowValu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HighValue&gt;参考范围高值&lt;/RefHighValu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TextValue&gt;文字参考范围&lt;/RefTextValu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LowValue&gt;危险参考范围低值&lt;/PanLowValu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HighValue&gt;危险参考范围高值&lt;/PanHighValue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Arial"/>
                <w:sz w:val="18"/>
                <w:szCs w:val="18"/>
              </w:rPr>
              <w:t>PanicReference</w:t>
            </w:r>
            <w:r w:rsidRPr="002F0D80">
              <w:rPr>
                <w:rFonts w:ascii="宋体" w:hAnsi="宋体" w:cs="Arial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危险参考范围&lt;/</w:t>
            </w:r>
            <w:r w:rsidRPr="002F0D80">
              <w:rPr>
                <w:rFonts w:ascii="宋体" w:hAnsi="宋体" w:cs="Arial"/>
                <w:sz w:val="18"/>
                <w:szCs w:val="18"/>
              </w:rPr>
              <w:t>PanicReference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cimals&gt;保留小数位&lt;/Decimals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perationRemark&gt;特殊说明&lt;/OperationRemark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mark&gt;备注&lt;/Remark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Info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Info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......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Info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SubTests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portTestInfo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s&gt;</w:t>
            </w:r>
          </w:p>
          <w:p w:rsidR="00455DE8" w:rsidRPr="002F0D80" w:rsidRDefault="00455DE8" w:rsidP="00F13B93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&lt;/LisTestResultInfo&gt;</w:t>
            </w:r>
          </w:p>
        </w:tc>
      </w:tr>
    </w:tbl>
    <w:p w:rsidR="00455DE8" w:rsidRPr="002F0D80" w:rsidRDefault="00455DE8" w:rsidP="00455DE8">
      <w:pPr>
        <w:rPr>
          <w:rFonts w:ascii="宋体" w:hAnsi="宋体"/>
        </w:rPr>
      </w:pPr>
      <w:r w:rsidRPr="002F0D80">
        <w:rPr>
          <w:rFonts w:ascii="宋体" w:hAnsi="宋体" w:hint="eastAsia"/>
        </w:rPr>
        <w:lastRenderedPageBreak/>
        <w:t>注：日期时间格式为：</w:t>
      </w:r>
      <w:proofErr w:type="gramStart"/>
      <w:r w:rsidRPr="002F0D80">
        <w:rPr>
          <w:rFonts w:ascii="宋体" w:hAnsi="宋体" w:hint="eastAsia"/>
        </w:rPr>
        <w:t>yyyy-MM-dd</w:t>
      </w:r>
      <w:proofErr w:type="gramEnd"/>
      <w:r w:rsidRPr="002F0D80">
        <w:rPr>
          <w:rFonts w:ascii="宋体" w:hAnsi="宋体" w:hint="eastAsia"/>
        </w:rPr>
        <w:t xml:space="preserve"> hh:mm:ss</w:t>
      </w:r>
    </w:p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68" w:name="_Toc369870528"/>
      <w:bookmarkStart w:id="69" w:name="_Toc489622199"/>
      <w:r w:rsidRPr="002F0D80">
        <w:rPr>
          <w:rFonts w:ascii="宋体" w:hAnsi="宋体" w:hint="eastAsia"/>
        </w:rPr>
        <w:t>检查申请(已确定)</w:t>
      </w:r>
      <w:bookmarkEnd w:id="68"/>
      <w:r w:rsidR="00673339">
        <w:rPr>
          <w:rFonts w:ascii="宋体" w:hAnsi="宋体" w:hint="eastAsia"/>
        </w:rPr>
        <w:t>表和XML一致</w:t>
      </w:r>
      <w:bookmarkEnd w:id="69"/>
    </w:p>
    <w:p w:rsidR="00455DE8" w:rsidRPr="002F0D80" w:rsidRDefault="00455DE8" w:rsidP="00264A2C">
      <w:pPr>
        <w:pStyle w:val="3"/>
      </w:pPr>
      <w:bookmarkStart w:id="70" w:name="_Toc369870529"/>
      <w:bookmarkStart w:id="71" w:name="_Toc489622200"/>
      <w:r w:rsidRPr="002F0D80">
        <w:rPr>
          <w:rFonts w:hint="eastAsia"/>
        </w:rPr>
        <w:t>表格构说明</w:t>
      </w:r>
      <w:bookmarkEnd w:id="70"/>
      <w:bookmarkEnd w:id="71"/>
    </w:p>
    <w:p w:rsidR="00455DE8" w:rsidRPr="002F0D80" w:rsidRDefault="00455DE8" w:rsidP="00455DE8">
      <w:r w:rsidRPr="002F0D80">
        <w:rPr>
          <w:rFonts w:hint="eastAsia"/>
        </w:rPr>
        <w:t>结构定义：</w:t>
      </w:r>
      <w:r w:rsidRPr="002F0D80">
        <w:rPr>
          <w:rFonts w:ascii="宋体" w:hAnsi="宋体" w:hint="eastAsia"/>
          <w:sz w:val="18"/>
          <w:szCs w:val="18"/>
        </w:rPr>
        <w:t>RIS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2F0D80" w:rsidRPr="002F0D80" w:rsidTr="00F13B93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lastRenderedPageBreak/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F13B93">
        <w:trPr>
          <w:trHeight w:val="213"/>
          <w:jc w:val="center"/>
        </w:trPr>
        <w:tc>
          <w:tcPr>
            <w:tcW w:w="9296" w:type="dxa"/>
            <w:gridSpan w:val="6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RISRequest</w:t>
            </w:r>
          </w:p>
        </w:tc>
      </w:tr>
      <w:tr w:rsidR="002F0D80" w:rsidRPr="002F0D80" w:rsidTr="00F13B93">
        <w:trPr>
          <w:trHeight w:val="213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quest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申请单号</w:t>
            </w:r>
          </w:p>
        </w:tc>
      </w:tr>
      <w:tr w:rsidR="002F0D80" w:rsidRPr="002F0D80" w:rsidTr="00F13B93">
        <w:trPr>
          <w:trHeight w:val="213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住院或门诊流水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ospitalize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住院号或门诊号或体检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姓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Sex 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性别 可以是(F/M；1为男，2为女； 男/女等情况)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ex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ex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irthDa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出生年月日 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lood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血型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loodType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血型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loodTyp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血型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民族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tio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民族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tion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民族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ountr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国家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ountry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国家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ountry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国家系统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tiv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籍贯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nsurance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4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身份证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ddres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家庭地址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ost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邮政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l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联系电话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Heigh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身高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Weigh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体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ccupa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职业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ccupatio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职业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ccupation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职业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oom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房号/病区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ed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ep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科室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ep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科室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quest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医生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questPhysicia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医生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at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单申请日期或收费日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Fe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oney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费用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perate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手术检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x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辅助检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hologic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理检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FamilyDiag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家族病史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eforeDiag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历摘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inicRepor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ut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会诊目的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FeeStatu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费用状态，要求HIS系统提供费用不同状态的中文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Commen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检查信息备注内容！ 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Metho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S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1为门诊，2为住院，3为体检，4为贵宾中心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SJPGFi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mage类型cl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提供HIS产生的电子申请单图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象</w:t>
            </w:r>
            <w:proofErr w:type="gramEnd"/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Ag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10）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年龄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sVal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否有效，0无效，1有效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LastReport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放射号（由用户录入） 会诊使用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LastExam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时间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LastExam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结果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therExam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其他影像检查所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pply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ecOganizataio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执行科室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eedFil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出胶片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Fee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人费别</w:t>
            </w:r>
            <w:proofErr w:type="gramEnd"/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endingOrganiza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送检单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octorPhon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生联系电话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nnerForeignMatter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体内有无金属、异物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ForeignMatter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osita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异物部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sRenalInadequac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肾功能不全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odineAllergyTes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已做碘过敏试验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odineAllergy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碘过敏实验反应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eartRat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心率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IsArrhythmia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心率不齐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osageOfBetaloc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倍他乐克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用量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IsColoclysi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灌肠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VaginalPi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阴道插管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IsEnhance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增强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rentMedicalTechOrderII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嘱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嘱系统所在域ID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sEmergenc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紧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Transportation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编码系统，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Transportatio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Transportation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编码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0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步行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1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轮椅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2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车床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3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救护车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4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担架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5-其他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单标题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ub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单副标题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9296" w:type="dxa"/>
            <w:gridSpan w:val="6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ISRequest/RequestList/RequestItem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part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项目代码或部位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Par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部位或收费项目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odyPartExamine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查部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odality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设备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odality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设备名称</w:t>
            </w:r>
          </w:p>
        </w:tc>
      </w:tr>
      <w:tr w:rsidR="00455DE8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Modality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设备编码系统</w:t>
            </w:r>
          </w:p>
        </w:tc>
      </w:tr>
    </w:tbl>
    <w:p w:rsidR="00455DE8" w:rsidRPr="002F0D80" w:rsidRDefault="00455DE8" w:rsidP="00455DE8"/>
    <w:p w:rsidR="00455DE8" w:rsidRPr="002F0D80" w:rsidRDefault="00455DE8" w:rsidP="00264A2C">
      <w:pPr>
        <w:pStyle w:val="3"/>
      </w:pPr>
      <w:bookmarkStart w:id="72" w:name="_Toc369870530"/>
      <w:bookmarkStart w:id="73" w:name="_Toc489622201"/>
      <w:r w:rsidRPr="002F0D80">
        <w:rPr>
          <w:rFonts w:hint="eastAsia"/>
        </w:rPr>
        <w:t>XML结构范例</w:t>
      </w:r>
      <w:bookmarkEnd w:id="72"/>
      <w:bookmarkEnd w:id="7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56"/>
      </w:tblGrid>
      <w:tr w:rsidR="002F0D80" w:rsidRPr="002F0D80" w:rsidTr="00F13B93">
        <w:tc>
          <w:tcPr>
            <w:tcW w:w="9356" w:type="dxa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RISReque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questID&gt;检查申请单号&lt;/Request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ncounterII&gt;住院或门诊流水号&lt;/Encounter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spitalizeNo&gt;住院号或门诊号或体检号&lt;/Hospitalize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me&gt;姓名&lt;/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 &gt;性别 可以是(F/M；1为男，2为女； 男/女等情况)&lt;/Sex 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irthDay&gt;出生年月日 &lt;/BirthDa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&gt;血型&lt;/Blood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Name&gt;血型名称&lt;/BloodType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System&gt;血型编码系统&lt;/BloodTyp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on&gt;民族&lt;/Na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onName&gt;民族名称&lt;/Natio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onSystem&gt;民族编码系统&lt;/Nation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Country&gt;国家代码&lt;/Countr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untryName&gt;国家名称&lt;/Country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untrySystem&gt;国家系统编码&lt;/Country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ve&gt;籍贯&lt;/Nativ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suranceID&gt;身份证号&lt;/Insurance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ddress&gt;家庭地址&lt;/Addres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ostcode&gt;邮政编码&lt;/Post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elno&gt;联系电话&lt;/Tel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Height&gt;身高&lt;/PatientHeigh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Weight&gt;体重&lt;/PatientWeigh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ccupation&gt;职业代码&lt;/Occupa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ccupationName&gt;职业名称&lt;/Occupatio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ccupationSystem&gt;职业编码系统&lt;/Occupation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oomNo&gt;病房号/病区&lt;/Room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edno&gt;病床号&lt;/Bed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pCode&gt;申请科室代码&lt;/Dep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Dept&gt;申请科室名称&lt;/StudyDep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questcode&gt;申请医生代码&lt;/Request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questPhysician&gt;申请医生名称&lt;/RequestPhysicia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Date&gt;检查单申请日期或收费日期&lt;/StudyDat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ee&gt;检查费用&lt;/Fe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ateResult&gt;手术检查&lt;/Operate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xResult&gt;辅助检查&lt;/Aux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hologicResult&gt;病理检查&lt;/Pathologic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amilyDiag&gt;家族病史&lt;/FamilyDiag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eforeDiag&gt;病历摘要&lt;/BeforeDiag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linicReport&gt;临床诊断&lt;/ClinicRepor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utResult&gt;会诊目的&lt;/Out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eeStatus&gt;费用状态，要求HIS系统提供费用不同状态的中文名称&lt;/FeeStatu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Comment&gt;检查信息备注内容！ &lt;/StudyCommen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Method&gt;检查方法&lt;/StudyMetho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ISType&gt;1为门诊，2为住院，3为体检，4为贵宾中心&lt;/HIS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ISJPGFile&gt;提供HIS产生的电子申请单图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象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&lt;/HISJPGFi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Age&gt;年龄&lt;/StudyAg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Valid&gt;是否有效，0无效，1有效&lt;/IsVal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astReportNo&gt;上次检查放射号（由用户录入） 会诊使用&lt;/LastReport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astExamTime&gt;上次检查时间&lt;/LastExam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astExamResult&gt;上次检查结果&lt;/LastExam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therExamResult&gt;其他影像检查所见&lt;/OtherExam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Time&gt;申请时间&lt;/Apply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ecOganizataionId&gt;执行科室&lt;/ExecOganizataion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NeedFilm&gt;是否出胶片&lt;/NeedFil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FeeType&gt;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病人费别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&lt;/PatientFee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ndingOrganization&gt;送检单位&lt;/SendingOrganiza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ctorPhone&gt;医生联系电话&lt;/DoctorPhon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nerForeignMatter&gt;体内有无金属、异物&lt;/InnerForeignMatte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oreignMatterPositation&gt;异物部位&lt;/ForeignMatterPosita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RenalInadequacy&gt;是否肾功能不全&lt;/IsRenalInadequac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odineAllergyTest&gt;是否已做碘过敏试验&lt;/IodineAllergyTe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odineAllergyResult&gt;碘过敏实验反应&lt;/IodineAllergy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eartRate&gt;心率&lt;HeartRat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Arrhythmia&gt;是否心率不齐&lt;IsArrhythmia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sageOfBetaloc&gt;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倍他乐克用量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&lt;DosageOfBetaloc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Coloclysis&gt;是否灌肠&lt;IsColoclysi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VaginalPipe&gt;是否阴道插管&lt;IsVaginalPi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Enhanced&gt;是否增强&lt;/IsEnhance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rentMedicalTechOrderII&gt;医嘱号&lt;/ParentMedicalTechOrder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医嘱系统所在域ID&lt;/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Emergency&gt;是否紧急&lt;/IsEmergenc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ransportationCodeSystem&gt;输送方式编码系统，&lt;/Transportation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ransportationName&gt;输送方式名称&lt;/Transportatio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ransportationCode&gt;输送方式编码&lt;/Transportation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itle&gt;申请单标题&lt;/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ubTitle&gt;申请单副标题&lt;/Sub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Request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RequestI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partCode&gt;项目代码或部位代码&lt;/Studypart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Part&gt;检查部位或收费项目&lt;/StudyPar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odyPartExamined&gt;检查部位&lt;/BodyPartExamine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odalityCode&gt;检查设备编码&lt;/Modality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odalityName&gt;检查设备名称&lt;/Modality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odalityCodeSystem&gt;检查设备编码系统&lt;/Modality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RequestI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RequestI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...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RequestI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/Request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/RISRequest&gt;</w:t>
            </w:r>
          </w:p>
        </w:tc>
      </w:tr>
    </w:tbl>
    <w:p w:rsidR="00455DE8" w:rsidRPr="002F0D80" w:rsidRDefault="00455DE8" w:rsidP="00455DE8">
      <w:pPr>
        <w:rPr>
          <w:rFonts w:ascii="宋体" w:hAnsi="宋体"/>
        </w:rPr>
      </w:pPr>
      <w:r w:rsidRPr="002F0D80">
        <w:rPr>
          <w:rFonts w:ascii="宋体" w:hAnsi="宋体" w:hint="eastAsia"/>
        </w:rPr>
        <w:lastRenderedPageBreak/>
        <w:t>注：日期时间格式为：</w:t>
      </w:r>
      <w:proofErr w:type="gramStart"/>
      <w:r w:rsidRPr="002F0D80">
        <w:rPr>
          <w:rFonts w:ascii="宋体" w:hAnsi="宋体" w:hint="eastAsia"/>
        </w:rPr>
        <w:t>yyyy-MM-dd</w:t>
      </w:r>
      <w:proofErr w:type="gramEnd"/>
      <w:r w:rsidRPr="002F0D80">
        <w:rPr>
          <w:rFonts w:ascii="宋体" w:hAnsi="宋体" w:hint="eastAsia"/>
        </w:rPr>
        <w:t xml:space="preserve"> hh:mm:ss</w:t>
      </w:r>
    </w:p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74" w:name="_Toc369870531"/>
      <w:bookmarkStart w:id="75" w:name="_Toc489622202"/>
      <w:r w:rsidRPr="002F0D80">
        <w:rPr>
          <w:rFonts w:ascii="宋体" w:hAnsi="宋体" w:hint="eastAsia"/>
        </w:rPr>
        <w:t>检查报告(已确定)</w:t>
      </w:r>
      <w:bookmarkEnd w:id="74"/>
      <w:r w:rsidR="000B0C2E">
        <w:rPr>
          <w:rFonts w:ascii="宋体" w:hAnsi="宋体" w:hint="eastAsia"/>
        </w:rPr>
        <w:t>表和XML一致</w:t>
      </w:r>
      <w:bookmarkEnd w:id="75"/>
    </w:p>
    <w:p w:rsidR="00455DE8" w:rsidRPr="002F0D80" w:rsidRDefault="00455DE8" w:rsidP="00264A2C">
      <w:pPr>
        <w:pStyle w:val="3"/>
      </w:pPr>
      <w:bookmarkStart w:id="76" w:name="_Toc369870532"/>
      <w:bookmarkStart w:id="77" w:name="_Toc489622203"/>
      <w:r w:rsidRPr="002F0D80">
        <w:rPr>
          <w:rFonts w:hint="eastAsia"/>
        </w:rPr>
        <w:t>表格构说明</w:t>
      </w:r>
      <w:bookmarkEnd w:id="76"/>
      <w:bookmarkEnd w:id="77"/>
    </w:p>
    <w:p w:rsidR="00455DE8" w:rsidRPr="002F0D80" w:rsidRDefault="00455DE8" w:rsidP="00455DE8">
      <w:r w:rsidRPr="002F0D80">
        <w:rPr>
          <w:rFonts w:hint="eastAsia"/>
        </w:rPr>
        <w:t>结构定义：</w:t>
      </w:r>
      <w:r w:rsidRPr="002F0D80">
        <w:rPr>
          <w:rFonts w:ascii="宋体" w:hAnsi="宋体" w:hint="eastAsia"/>
          <w:sz w:val="18"/>
          <w:szCs w:val="18"/>
        </w:rPr>
        <w:t>RISRepor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2F0D80" w:rsidRPr="002F0D80" w:rsidTr="00F13B93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RISReport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II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每份检查结果的唯一标识(检查申请单号)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就诊记录的标识符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rderII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对应的检查申请单标识，对应多条申请单时用逗号分隔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编号(检查号，如DX号，MR号)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名称（检查项目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odyPart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部位，如“头部”、“胸部、腹部”(传空值)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Desc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0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学表现、征象（影像所见、报告段落正文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Conclus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学诊断、结论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Employe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人姓名（检查技师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ditEmploye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审核人姓名（报告审核医师姓名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dit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审核时间（签名时间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时间(文件生成时间)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编号（报告流水号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owVers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最后修改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姓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1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编码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名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编码系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Ag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年龄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inicalDiagnos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出生日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Perso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RIS登录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Domai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机构ID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“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Domai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机构名称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“RIS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Perso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姓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enticatorPerso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RIS登录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enticatorDomai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机构ID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“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enticatorDomai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机构名称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“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RIS“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科室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Roo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房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的文档标题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“数字化放射诊断报告书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标题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“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影像诊断“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编码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编码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comStudy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检查日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comAccessNu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号，参见DICOM AccessNumber标准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comModalit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设备, 参见DICOM Modality标准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ffective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该文档的有效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Type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编码（参见患者类别字典表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Type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“2.16.840.1.113883.4.487.2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.1</w:t>
            </w:r>
            <w:r w:rsidRPr="002F0D80">
              <w:rPr>
                <w:rFonts w:ascii="宋体" w:hAnsi="宋体"/>
                <w:sz w:val="18"/>
                <w:szCs w:val="18"/>
              </w:rPr>
              <w:t>.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1.1.13</w:t>
            </w:r>
            <w:r w:rsidRPr="002F0D80"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Register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人登记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Status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状态（参考诊断状态字典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Method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ection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段落名称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“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影像所见</w:t>
            </w:r>
            <w:r w:rsidRPr="002F0D80"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RepeatNumber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曝光次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MachineRoom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机房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Device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设备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RISReport.DicomStudyUidList</w:t>
            </w:r>
          </w:p>
        </w:tc>
      </w:tr>
      <w:tr w:rsidR="00455DE8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comStudyU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检查UID，参见DICOM StudyInstanceUID标准</w:t>
            </w:r>
          </w:p>
        </w:tc>
      </w:tr>
    </w:tbl>
    <w:p w:rsidR="00455DE8" w:rsidRPr="002F0D80" w:rsidRDefault="00455DE8" w:rsidP="00455DE8"/>
    <w:p w:rsidR="00455DE8" w:rsidRPr="002F0D80" w:rsidRDefault="00455DE8" w:rsidP="00264A2C">
      <w:pPr>
        <w:pStyle w:val="3"/>
      </w:pPr>
      <w:bookmarkStart w:id="78" w:name="_Toc369870533"/>
      <w:bookmarkStart w:id="79" w:name="_Toc489622204"/>
      <w:r w:rsidRPr="002F0D80">
        <w:rPr>
          <w:rFonts w:hint="eastAsia"/>
        </w:rPr>
        <w:t>XML结构范例</w:t>
      </w:r>
      <w:bookmarkEnd w:id="78"/>
      <w:bookmarkEnd w:id="79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56"/>
      </w:tblGrid>
      <w:tr w:rsidR="002F0D80" w:rsidRPr="002F0D80" w:rsidTr="00F13B93">
        <w:tc>
          <w:tcPr>
            <w:tcW w:w="9356" w:type="dxa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RISRepor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II&gt;每份检查结果的唯一标识(检查申请单号)&lt;/Report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ncounterII&gt;就诊记录的标识符&lt;/Encounter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rderIIs&gt;对应的检查申请单标识，对应多条申请单时用逗号分隔&lt;/OrderII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No&gt;检查编号&lt;/Examine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Name&gt;检查名称（检查项目）&lt;/Examine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odyParts&gt;检查部位&lt;/BodyPart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Desc&gt;影像学表现、征象（影像所见、报告段落正文）&lt;/ReportDesc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Conclusion&gt;影像学诊断、结论&lt;/ReportConclus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Employee&gt;检查人姓名（检查技师）&lt;/ExamineEmploye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On&gt;检查时间&lt;/Examine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ditEmployee&gt;审核人姓名（报告审核医师姓名）&lt;/AuditEmploye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ditOn &gt;审核时间（签名时间）&lt;/AuditOn 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On&gt;报告时间(文件生成时间)&lt;/Report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No&gt;报告编号（报告流水号）&lt;/Report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owVersion&gt;最后修改时间&lt;/RowVers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Name&gt;患者姓名&lt;/PatientName&gt;</w:t>
            </w:r>
          </w:p>
          <w:p w:rsidR="00455DE8" w:rsidRPr="002F0D80" w:rsidRDefault="00455DE8" w:rsidP="00F13B93">
            <w:pPr>
              <w:tabs>
                <w:tab w:val="left" w:pos="420"/>
                <w:tab w:val="left" w:pos="840"/>
                <w:tab w:val="left" w:pos="1260"/>
                <w:tab w:val="left" w:pos="1680"/>
                <w:tab w:val="left" w:pos="2100"/>
                <w:tab w:val="left" w:pos="2520"/>
                <w:tab w:val="left" w:pos="2940"/>
                <w:tab w:val="left" w:pos="3360"/>
                <w:tab w:val="left" w:pos="3780"/>
                <w:tab w:val="left" w:pos="4200"/>
                <w:tab w:val="left" w:pos="5160"/>
              </w:tabs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SexCode&gt;患者性别编码&lt;/PatientSexCode&gt;</w:t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SexName&gt;患者性别名称&lt;/PatientSex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SexCodeSystem&gt;患者性别编码系统&lt;/PatientSex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Age&gt;患者年龄&lt;/PatientAg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ClinicalDiagnose&gt;临床诊断&lt;/ClinicalDiagnos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Birth&gt;患者出生日期&lt;/PatientBirth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PersonId&gt;报告初写医师RIS登录号&lt;/AuthorPersonId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DomainId&gt;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AuthorDomainId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DomainName&gt;RIS&lt;/AuthorDomai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PersonName&gt;报告初写医师姓名&lt;/AuthorPerso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enticatorPersonId&gt;报告审核医师RIS登录号&lt;/AuthenticatorPersonId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enticatorDomainId&gt;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AuthenticatorDomainId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enticatorDomainName&gt;RIS&lt;/AuthenticatorDomai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Departmen&gt;科室&lt;/StudyDepartme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Room&gt;病房号&lt;/StudyRoo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Bedroom&gt;病床号&lt;/StudyBedroom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itle&gt;数字化放射诊断报告书&lt;/Title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DiagnosisTitle&gt;影像诊断&lt;/Diagnosis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Code&gt;诊断编码&lt;/Diagnosis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Codesystem&gt;诊断编码域&lt;/Diagnosis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Time&gt;影像检查日期&lt;/DicomStudy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AccessNum&gt;检查号，参见DICOM AccessNumber标准&lt;/DicomAccessNu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Modality&gt;影像设备, 参见DICOM Modality标准&lt;/DicomModalit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ffectiveTime&gt;该文档的有效时间&lt;/Effective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PatientTypeCode&gt;患者类别编码（参见患者类别字典表）&lt;/PatientType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Type&gt;患者类别名称&lt;/PatientType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PatientTypeCodeSystem&gt;2.16.840.1.113883.4.487.2.1.1.1.13&lt;/PatientType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RegisterTime&gt;病人登记时间&lt;/PatientRegister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StatusCode&gt;诊断状态（参考诊断状态字典）&lt;/DiagnosisStatus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MethodCode&gt;检查方法&lt;/DiagnosisMethodCode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ctionTitle&gt;影像所见&lt;/Section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/>
                <w:sz w:val="18"/>
                <w:szCs w:val="18"/>
              </w:rPr>
              <w:t>RepeatNumber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曝光次数&lt;/</w:t>
            </w:r>
            <w:r w:rsidRPr="002F0D80">
              <w:rPr>
                <w:rFonts w:ascii="宋体" w:hAnsi="宋体"/>
                <w:sz w:val="18"/>
                <w:szCs w:val="18"/>
              </w:rPr>
              <w:t>RepeatNumber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/>
                <w:sz w:val="18"/>
                <w:szCs w:val="18"/>
              </w:rPr>
              <w:t>MachineRoom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机房号&lt;/</w:t>
            </w:r>
            <w:r w:rsidRPr="002F0D80">
              <w:rPr>
                <w:rFonts w:ascii="宋体" w:hAnsi="宋体"/>
                <w:sz w:val="18"/>
                <w:szCs w:val="18"/>
              </w:rPr>
              <w:t>MachineRoom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/>
                <w:sz w:val="18"/>
                <w:szCs w:val="18"/>
              </w:rPr>
              <w:t>Device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设备号&lt;/</w:t>
            </w:r>
            <w:r w:rsidRPr="002F0D80">
              <w:rPr>
                <w:rFonts w:ascii="宋体" w:hAnsi="宋体"/>
                <w:sz w:val="18"/>
                <w:szCs w:val="18"/>
              </w:rPr>
              <w:t>Device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&gt;......&lt;/DicomStudyU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/DicomStudyUid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/RISReport&gt;</w:t>
            </w:r>
          </w:p>
        </w:tc>
      </w:tr>
    </w:tbl>
    <w:p w:rsidR="00455DE8" w:rsidRPr="002F0D80" w:rsidRDefault="00455DE8" w:rsidP="00455DE8">
      <w:pPr>
        <w:rPr>
          <w:rFonts w:ascii="宋体" w:hAnsi="宋体"/>
        </w:rPr>
      </w:pPr>
      <w:r w:rsidRPr="002F0D80">
        <w:rPr>
          <w:rFonts w:ascii="宋体" w:hAnsi="宋体" w:hint="eastAsia"/>
        </w:rPr>
        <w:lastRenderedPageBreak/>
        <w:t>注：日期时间格式为：</w:t>
      </w:r>
      <w:proofErr w:type="gramStart"/>
      <w:r w:rsidRPr="002F0D80">
        <w:rPr>
          <w:rFonts w:ascii="宋体" w:hAnsi="宋体" w:hint="eastAsia"/>
        </w:rPr>
        <w:t>yyyy-MM-dd</w:t>
      </w:r>
      <w:proofErr w:type="gramEnd"/>
      <w:r w:rsidRPr="002F0D80">
        <w:rPr>
          <w:rFonts w:ascii="宋体" w:hAnsi="宋体" w:hint="eastAsia"/>
        </w:rPr>
        <w:t xml:space="preserve"> hh:mm:ss</w:t>
      </w:r>
    </w:p>
    <w:p w:rsidR="00455DE8" w:rsidRPr="002F0D80" w:rsidRDefault="00455DE8" w:rsidP="00455DE8"/>
    <w:p w:rsidR="00455DE8" w:rsidRPr="002F0D80" w:rsidRDefault="00455DE8" w:rsidP="00455DE8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80" w:name="_Toc369870534"/>
      <w:bookmarkStart w:id="81" w:name="_Toc489622205"/>
      <w:r w:rsidRPr="002F0D80">
        <w:rPr>
          <w:rFonts w:ascii="宋体" w:hAnsi="宋体" w:hint="eastAsia"/>
        </w:rPr>
        <w:t>内镜申请(待确定)</w:t>
      </w:r>
      <w:bookmarkEnd w:id="80"/>
      <w:r w:rsidR="00B352C8">
        <w:rPr>
          <w:rFonts w:ascii="宋体" w:hAnsi="宋体" w:hint="eastAsia"/>
        </w:rPr>
        <w:t>表和XML一致</w:t>
      </w:r>
      <w:bookmarkEnd w:id="81"/>
    </w:p>
    <w:p w:rsidR="00455DE8" w:rsidRPr="002F0D80" w:rsidRDefault="00455DE8" w:rsidP="00264A2C">
      <w:pPr>
        <w:pStyle w:val="3"/>
      </w:pPr>
      <w:bookmarkStart w:id="82" w:name="_Toc369870535"/>
      <w:bookmarkStart w:id="83" w:name="_Toc489622206"/>
      <w:r w:rsidRPr="002F0D80">
        <w:rPr>
          <w:rFonts w:hint="eastAsia"/>
        </w:rPr>
        <w:t>表格构说明</w:t>
      </w:r>
      <w:bookmarkEnd w:id="82"/>
      <w:bookmarkEnd w:id="83"/>
    </w:p>
    <w:p w:rsidR="00455DE8" w:rsidRPr="002F0D80" w:rsidRDefault="00455DE8" w:rsidP="00455DE8">
      <w:r w:rsidRPr="002F0D80">
        <w:rPr>
          <w:rFonts w:hint="eastAsia"/>
        </w:rPr>
        <w:t>结构定义：</w:t>
      </w:r>
      <w:r w:rsidRPr="002F0D80">
        <w:rPr>
          <w:rFonts w:hint="eastAsia"/>
          <w:sz w:val="18"/>
          <w:szCs w:val="18"/>
        </w:rPr>
        <w:t>EIS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2F0D80" w:rsidRPr="002F0D80" w:rsidTr="00F13B93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F13B93">
        <w:trPr>
          <w:trHeight w:val="213"/>
          <w:jc w:val="center"/>
        </w:trPr>
        <w:tc>
          <w:tcPr>
            <w:tcW w:w="9296" w:type="dxa"/>
            <w:gridSpan w:val="6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 w:rsidRPr="002F0D80">
              <w:rPr>
                <w:rFonts w:hint="eastAsia"/>
                <w:b/>
                <w:sz w:val="18"/>
                <w:szCs w:val="18"/>
              </w:rPr>
              <w:t>EISRequest</w:t>
            </w:r>
          </w:p>
        </w:tc>
      </w:tr>
      <w:tr w:rsidR="002F0D80" w:rsidRPr="002F0D80" w:rsidTr="00F13B93">
        <w:trPr>
          <w:trHeight w:val="213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quest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申请单号</w:t>
            </w:r>
          </w:p>
        </w:tc>
      </w:tr>
      <w:tr w:rsidR="002F0D80" w:rsidRPr="002F0D80" w:rsidTr="00F13B93">
        <w:trPr>
          <w:trHeight w:val="213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住院或门诊流水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ospitalize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住院号或门诊号或体检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姓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Sex 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性别 可以是(F/M；1为男，2为女； 男/女等情况)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ex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ex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irthDa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出生年月日 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lood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血型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loodType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血型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loodTyp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血型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民族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tio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民族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tion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民族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ountr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国家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ountry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国家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ountry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国家系统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ativ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籍贯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nsurance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4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身份证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ddres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家庭地址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ost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邮政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l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联系电话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Heigh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身高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Weigh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体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ccupa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职业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ccupatio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职业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ccupation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职业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oom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房号/病区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ed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ep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科室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ep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科室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quest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医生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questPhysicia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医生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at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单申请日期或收费日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Fe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oney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费用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perate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手术检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x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辅助检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hologic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理检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FamilyDiag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家族病史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eforeDiag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历摘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inicRepor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ut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会诊目的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FeeStatu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费用状态，要求HIS系统提供费用不同状态的中文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Commen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ex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检查信息备注内容！ 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Metho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S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1为门诊，2为住院，3为体检，4为贵宾中心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SJPGFi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mage类型cl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提供HIS产生的电子申请单图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象</w:t>
            </w:r>
            <w:proofErr w:type="gramEnd"/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Ag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10）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年龄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sVal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否有效，0无效，1有效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LastReport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放射号（由用户录入） 会诊使用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LastExam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时间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LastExam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上次检查结果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therExam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其他影像检查所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pply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ecOganizataio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执行科室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NeedFil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出胶片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Fee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病人费别</w:t>
            </w:r>
            <w:proofErr w:type="gramEnd"/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endingOrganiza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送检单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octorPhon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生联系电话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nnerForeignMatter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体内有无金属、异物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ForeignMatter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osita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异物部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sRenalInadequac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肾功能不全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odineAllergyTes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已做碘过敏试验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odineAllergy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碘过敏实验反应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eartRat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心率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IsArrhythmia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心率不齐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osageOfBetaloc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倍他乐克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用量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IsColoclysi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灌肠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VaginalPi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阴道插管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IsEnhance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增强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rentMedicalTechOrderII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嘱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嘱系统所在域ID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sEmergenc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紧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Transportation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编码系统，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Transportatio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Transportation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输送方式编码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0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步行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1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轮椅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2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车床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3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救护车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lastRenderedPageBreak/>
              <w:t>4-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担架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5-其他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单标题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Sub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单副标题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9296" w:type="dxa"/>
            <w:gridSpan w:val="6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2F0D80">
              <w:rPr>
                <w:rFonts w:hint="eastAsia"/>
                <w:b/>
                <w:sz w:val="18"/>
                <w:szCs w:val="18"/>
              </w:rPr>
              <w:t>EISRequest</w:t>
            </w: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/RequestList/RequestItem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part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（20）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项目代码或部位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Par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部位或收费项目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odyPartExamine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查部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odality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设备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odality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设备名称</w:t>
            </w:r>
          </w:p>
        </w:tc>
      </w:tr>
      <w:tr w:rsidR="00455DE8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Modality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设备编码系统</w:t>
            </w:r>
          </w:p>
        </w:tc>
      </w:tr>
    </w:tbl>
    <w:p w:rsidR="00455DE8" w:rsidRPr="002F0D80" w:rsidRDefault="00455DE8" w:rsidP="00455DE8"/>
    <w:p w:rsidR="00455DE8" w:rsidRPr="002F0D80" w:rsidRDefault="00455DE8" w:rsidP="00264A2C">
      <w:pPr>
        <w:pStyle w:val="3"/>
      </w:pPr>
      <w:bookmarkStart w:id="84" w:name="_Toc369870536"/>
      <w:bookmarkStart w:id="85" w:name="_Toc489622207"/>
      <w:r w:rsidRPr="002F0D80">
        <w:rPr>
          <w:rFonts w:hint="eastAsia"/>
        </w:rPr>
        <w:t>XML结构范例</w:t>
      </w:r>
      <w:bookmarkEnd w:id="84"/>
      <w:bookmarkEnd w:id="85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56"/>
      </w:tblGrid>
      <w:tr w:rsidR="002F0D80" w:rsidRPr="002F0D80" w:rsidTr="00F13B93">
        <w:tc>
          <w:tcPr>
            <w:tcW w:w="9356" w:type="dxa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</w:t>
            </w:r>
            <w:r w:rsidRPr="002F0D80">
              <w:rPr>
                <w:rFonts w:hint="eastAsia"/>
                <w:sz w:val="18"/>
                <w:szCs w:val="18"/>
              </w:rPr>
              <w:t xml:space="preserve"> EISRequest</w:t>
            </w:r>
            <w:r w:rsidRPr="002F0D80">
              <w:rPr>
                <w:rFonts w:ascii="宋体" w:hAnsi="宋体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questID&gt;检查申请单号&lt;/Request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ncounterII&gt;住院或门诊流水号&lt;/Encounter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spitalizeNo&gt;住院号或门诊号或体检号&lt;/Hospitalize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me&gt;姓名&lt;/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 &gt;性别 可以是(F/M；1为男，2为女； 男/女等情况)&lt;/Sex 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System&gt;性别编码系统&lt;/Sex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irthDay&gt;出生年月日 &lt;/BirthDa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&gt;血型&lt;/Blood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Name&gt;血型名称&lt;/BloodType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System&gt;血型编码系统&lt;/BloodTyp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on&gt;民族&lt;/Na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onName&gt;民族名称&lt;/Natio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onSystem&gt;民族编码系统&lt;/Nation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untry&gt;国家代码&lt;/Countr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untryName&gt;国家名称&lt;/Country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untrySystem&gt;国家系统编码&lt;/Country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ve&gt;籍贯&lt;/Nativ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suranceID&gt;身份证号&lt;/Insurance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ddress&gt;家庭地址&lt;/Addres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ostcode&gt;邮政编码&lt;/Post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elno&gt;联系电话&lt;/Tel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Height&gt;身高&lt;/PatientHeigh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Weight&gt;体重&lt;/PatientWeigh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Occupation&gt;职业代码&lt;/Occupa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ccupationName&gt;职业名称&lt;/Occupatio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ccupationSystem&gt;职业编码系统&lt;/Occupation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oomNo&gt;病房号/病区&lt;/Room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edno&gt;病床号&lt;/Bed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pCode&gt;申请科室代码&lt;/Dep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Dept&gt;申请科室名称&lt;/StudyDep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questcode&gt;申请医生代码&lt;/Request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questPhysician&gt;申请医生名称&lt;/RequestPhysicia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Date&gt;检查单申请日期或收费日期&lt;/StudyDat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ee&gt;检查费用&lt;/Fe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ateResult&gt;手术检查&lt;/Operate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xResult&gt;辅助检查&lt;/Aux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hologicResult&gt;病理检查&lt;/Pathologic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amilyDiag&gt;家族病史&lt;/FamilyDiag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eforeDiag&gt;病历摘要&lt;/BeforeDiag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linicReport&gt;临床诊断&lt;/ClinicRepor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utResult&gt;会诊目的&lt;/Out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eeStatus&gt;费用状态，要求HIS系统提供费用不同状态的中文名称&lt;/FeeStatu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Comment&gt;检查信息备注内容！ &lt;/StudyCommen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Method&gt;检查方法&lt;/StudyMetho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ISType&gt;1为门诊，2为住院，3为体检，4为贵宾中心&lt;/HIS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ISJPGFile&gt;提供HIS产生的电子申请单图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象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&lt;/HISJPGFi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Age&gt;年龄&lt;/StudyAg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Valid&gt;是否有效，0无效，1有效&lt;/IsVal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astReportNo&gt;上次检查放射号（由用户录入） 会诊使用&lt;/LastReport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astExamTime&gt;上次检查时间&lt;/LastExam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astExamResult&gt;上次检查结果&lt;/LastExam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therExamResult&gt;其他影像检查所见&lt;/OtherExam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Time&gt;申请时间&lt;/Apply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ecOganizataionId&gt;执行科室&lt;/ExecOganizataion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eedFilm&gt;是否出胶片&lt;/NeedFil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FeeType&gt;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病人费别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&lt;/PatientFee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ndingOrganization&gt;送检单位&lt;/SendingOrganiza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ctorPhone&gt;医生联系电话&lt;/DoctorPhon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nnerForeignMatter&gt;体内有无金属、异物&lt;/InnerForeignMatte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ForeignMatterPositation&gt;异物部位&lt;/ForeignMatterPosita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RenalInadequacy&gt;是否肾功能不全&lt;/IsRenalInadequac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odineAllergyTest&gt;是否已做碘过敏试验&lt;/IodineAllergyTe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odineAllergyResult&gt;碘过敏实验反应&lt;/IodineAllergy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eartRate&gt;心率&lt;HeartRat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IsArrhythmia&gt;是否心率不齐&lt;IsArrhythmia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sageOfBetaloc&gt;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倍他乐克用量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&lt;DosageOfBetaloc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Coloclysis&gt;是否灌肠&lt;IsColoclysi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VaginalPipe&gt;是否阴道插管&lt;IsVaginalPi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Enhanced&gt;是否增强&lt;/IsEnhance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rentMedicalTechOrderII&gt;医嘱号&lt;/ParentMedicalTechOrder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医嘱系统所在域ID&lt;/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Emergency&gt;是否紧急&lt;/IsEmergenc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ransportationCodeSystem&gt;输送方式编码系统，&lt;/Transportation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ransportationName&gt;输送方式名称&lt;/Transportatio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ransportationCode&gt;输送方式编码&lt;/Transportation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itle&gt;申请单标题&lt;/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ubTitle&gt;申请单副标题&lt;/Sub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Request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RequestI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partCode&gt;项目代码或部位代码&lt;/Studypart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Part&gt;检查部位或收费项目&lt;/StudyPar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odyPartExamined&gt;检查部位&lt;/BodyPartExamine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odalityCode&gt;检查设备编码&lt;/Modality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odalityName&gt;检查设备名称&lt;/Modality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odalityCodeSystem&gt;检查设备编码系统&lt;/Modality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RequestI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RequestI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...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  <w:t>&lt;/RequestI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/Request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/</w:t>
            </w:r>
            <w:r w:rsidRPr="002F0D80">
              <w:rPr>
                <w:rFonts w:hint="eastAsia"/>
                <w:sz w:val="18"/>
                <w:szCs w:val="18"/>
              </w:rPr>
              <w:t>EISRequest</w:t>
            </w:r>
            <w:r w:rsidRPr="002F0D80">
              <w:rPr>
                <w:rFonts w:ascii="宋体" w:hAnsi="宋体"/>
                <w:sz w:val="18"/>
                <w:szCs w:val="18"/>
              </w:rPr>
              <w:t>&gt;</w:t>
            </w:r>
          </w:p>
        </w:tc>
      </w:tr>
    </w:tbl>
    <w:p w:rsidR="00455DE8" w:rsidRPr="002F0D80" w:rsidRDefault="00455DE8" w:rsidP="00455DE8">
      <w:pPr>
        <w:rPr>
          <w:rFonts w:ascii="宋体" w:hAnsi="宋体"/>
        </w:rPr>
      </w:pPr>
      <w:r w:rsidRPr="002F0D80">
        <w:rPr>
          <w:rFonts w:ascii="宋体" w:hAnsi="宋体" w:hint="eastAsia"/>
        </w:rPr>
        <w:lastRenderedPageBreak/>
        <w:t>注：日期时间格式为：</w:t>
      </w:r>
      <w:proofErr w:type="gramStart"/>
      <w:r w:rsidRPr="002F0D80">
        <w:rPr>
          <w:rFonts w:ascii="宋体" w:hAnsi="宋体" w:hint="eastAsia"/>
        </w:rPr>
        <w:t>yyyy-MM-dd</w:t>
      </w:r>
      <w:proofErr w:type="gramEnd"/>
      <w:r w:rsidRPr="002F0D80">
        <w:rPr>
          <w:rFonts w:ascii="宋体" w:hAnsi="宋体" w:hint="eastAsia"/>
        </w:rPr>
        <w:t xml:space="preserve"> hh:mm:ss</w:t>
      </w:r>
    </w:p>
    <w:p w:rsidR="00455DE8" w:rsidRPr="002F0D80" w:rsidRDefault="00455DE8" w:rsidP="00455DE8"/>
    <w:p w:rsidR="00455DE8" w:rsidRPr="00F97362" w:rsidRDefault="00455DE8" w:rsidP="00F97362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86" w:name="_Toc369870537"/>
      <w:bookmarkStart w:id="87" w:name="_Toc489622208"/>
      <w:r w:rsidRPr="002F0D80">
        <w:rPr>
          <w:rFonts w:ascii="宋体" w:hAnsi="宋体" w:hint="eastAsia"/>
        </w:rPr>
        <w:t>内镜报告(已确定)</w:t>
      </w:r>
      <w:bookmarkEnd w:id="86"/>
      <w:r w:rsidR="00F97362">
        <w:rPr>
          <w:rFonts w:ascii="宋体" w:hAnsi="宋体" w:hint="eastAsia"/>
        </w:rPr>
        <w:t>表和XML一致</w:t>
      </w:r>
      <w:bookmarkEnd w:id="87"/>
    </w:p>
    <w:p w:rsidR="00455DE8" w:rsidRPr="002F0D80" w:rsidRDefault="00455DE8" w:rsidP="00264A2C">
      <w:pPr>
        <w:pStyle w:val="3"/>
      </w:pPr>
      <w:bookmarkStart w:id="88" w:name="_Toc369870538"/>
      <w:bookmarkStart w:id="89" w:name="_Toc489622209"/>
      <w:r w:rsidRPr="002F0D80">
        <w:rPr>
          <w:rFonts w:hint="eastAsia"/>
        </w:rPr>
        <w:t>表格构说明</w:t>
      </w:r>
      <w:bookmarkEnd w:id="88"/>
      <w:bookmarkEnd w:id="89"/>
    </w:p>
    <w:p w:rsidR="00455DE8" w:rsidRPr="002F0D80" w:rsidRDefault="00455DE8" w:rsidP="00455DE8">
      <w:r w:rsidRPr="002F0D80">
        <w:rPr>
          <w:rFonts w:hint="eastAsia"/>
        </w:rPr>
        <w:t>结构定义：</w:t>
      </w:r>
      <w:r w:rsidRPr="002F0D80">
        <w:rPr>
          <w:rFonts w:ascii="宋体" w:hAnsi="宋体" w:hint="eastAsia"/>
          <w:sz w:val="18"/>
          <w:szCs w:val="18"/>
        </w:rPr>
        <w:t>EISReport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2F0D80" w:rsidRPr="002F0D80" w:rsidTr="00F13B93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EISReport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II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每份检查结果的唯一标识(检查申请单号)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就诊记录的标识符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rderII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对应的检查申请单标识，对应多条申请单时用逗号分隔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编号（内镜号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名称（检查项目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odyParts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部位，如“头部”、“胸部、腹部”(传空值)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Desc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0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学表现、征象（影像所见、报告段落正文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Conclus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学诊断、结论（内镜</w:t>
            </w:r>
            <w:r w:rsidRPr="002F0D80">
              <w:rPr>
                <w:rFonts w:ascii="宋体" w:hAnsi="宋体"/>
                <w:sz w:val="18"/>
                <w:szCs w:val="18"/>
              </w:rPr>
              <w:t>提示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Employe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人姓名（检查技师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ditEmploye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审核人姓名（报告审核医师姓名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dit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审核时间（签名时间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时间(文件生成时间)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编号（报告流水号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owVers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最后修改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姓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1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编码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名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编码系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Ag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年龄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inicalDiagnos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出生日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Perso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RIS登录号</w:t>
            </w:r>
          </w:p>
        </w:tc>
      </w:tr>
      <w:tr w:rsidR="002F0D80" w:rsidRPr="002F0D80" w:rsidTr="006B5ACE">
        <w:trPr>
          <w:trHeight w:val="215"/>
          <w:jc w:val="center"/>
        </w:trPr>
        <w:tc>
          <w:tcPr>
            <w:tcW w:w="648" w:type="dxa"/>
            <w:tcBorders>
              <w:bottom w:val="single" w:sz="4" w:space="0" w:color="auto"/>
            </w:tcBorders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DomainId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tcBorders>
              <w:bottom w:val="single" w:sz="4" w:space="0" w:color="auto"/>
            </w:tcBorders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tcBorders>
              <w:bottom w:val="single" w:sz="4" w:space="0" w:color="auto"/>
            </w:tcBorders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tcBorders>
              <w:bottom w:val="single" w:sz="4" w:space="0" w:color="auto"/>
            </w:tcBorders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机构ID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“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2F0D80" w:rsidRPr="002F0D80" w:rsidTr="006B5ACE">
        <w:trPr>
          <w:trHeight w:val="215"/>
          <w:jc w:val="center"/>
        </w:trPr>
        <w:tc>
          <w:tcPr>
            <w:tcW w:w="648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DomainName</w:t>
            </w:r>
          </w:p>
        </w:tc>
        <w:tc>
          <w:tcPr>
            <w:tcW w:w="850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机构名称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“RIS”</w:t>
            </w:r>
          </w:p>
        </w:tc>
      </w:tr>
      <w:tr w:rsidR="002F0D80" w:rsidRPr="002F0D80" w:rsidTr="006B5ACE">
        <w:trPr>
          <w:trHeight w:val="215"/>
          <w:jc w:val="center"/>
        </w:trPr>
        <w:tc>
          <w:tcPr>
            <w:tcW w:w="648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PersonName</w:t>
            </w:r>
          </w:p>
        </w:tc>
        <w:tc>
          <w:tcPr>
            <w:tcW w:w="850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姓名</w:t>
            </w:r>
          </w:p>
        </w:tc>
      </w:tr>
      <w:tr w:rsidR="002F0D80" w:rsidRPr="002F0D80" w:rsidTr="006B5ACE">
        <w:trPr>
          <w:trHeight w:val="215"/>
          <w:jc w:val="center"/>
        </w:trPr>
        <w:tc>
          <w:tcPr>
            <w:tcW w:w="648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enticatorPersonId</w:t>
            </w:r>
          </w:p>
        </w:tc>
        <w:tc>
          <w:tcPr>
            <w:tcW w:w="850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RIS登录号</w:t>
            </w:r>
          </w:p>
        </w:tc>
      </w:tr>
      <w:tr w:rsidR="002F0D80" w:rsidRPr="002F0D80" w:rsidTr="006B5ACE">
        <w:trPr>
          <w:trHeight w:val="215"/>
          <w:jc w:val="center"/>
        </w:trPr>
        <w:tc>
          <w:tcPr>
            <w:tcW w:w="648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enticatorDomainId</w:t>
            </w:r>
          </w:p>
        </w:tc>
        <w:tc>
          <w:tcPr>
            <w:tcW w:w="850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E0AADC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机构ID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“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enticatorDomain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机构名称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“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RIS“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科室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Roo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房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的文档标题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“数字化放射诊断报告书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标题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“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影像诊断“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编码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编码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comStudy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检查日期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comAccessNu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号，参见DICOM AccessNumber标准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comModalit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设备, 参见DICOM Modality标准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odality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设备名称，对应内镜报告上部的“内镜所见”，不是正文的“内镜所见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ffective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该文档的有效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Type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编码（参见患者类别字典表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Type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“2.16.840.1.113883.4.487.2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.1</w:t>
            </w:r>
            <w:r w:rsidRPr="002F0D80">
              <w:rPr>
                <w:rFonts w:ascii="宋体" w:hAnsi="宋体"/>
                <w:sz w:val="18"/>
                <w:szCs w:val="18"/>
              </w:rPr>
              <w:t>.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1.1.13</w:t>
            </w:r>
            <w:r w:rsidRPr="002F0D80"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Register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人登记时间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Status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状态（参考诊断状态字典）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Method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ection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段落名称</w:t>
            </w:r>
          </w:p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“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影像所见</w:t>
            </w:r>
            <w:r w:rsidRPr="002F0D80"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RepeatNumber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曝光次数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MachineRoom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机房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Device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设备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ISBodyPar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活检</w:t>
            </w:r>
            <w:r w:rsidRPr="002F0D80">
              <w:rPr>
                <w:rFonts w:ascii="宋体" w:hAnsi="宋体"/>
                <w:sz w:val="18"/>
                <w:szCs w:val="18"/>
              </w:rPr>
              <w:t>部位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ISExam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理</w:t>
            </w:r>
            <w:r w:rsidRPr="002F0D80">
              <w:rPr>
                <w:rFonts w:ascii="宋体" w:hAnsi="宋体"/>
                <w:sz w:val="18"/>
                <w:szCs w:val="18"/>
              </w:rPr>
              <w:t>编号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ISHP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理</w:t>
            </w:r>
            <w:r w:rsidRPr="002F0D80">
              <w:rPr>
                <w:rFonts w:ascii="宋体" w:hAnsi="宋体"/>
                <w:sz w:val="18"/>
                <w:szCs w:val="18"/>
              </w:rPr>
              <w:t>HP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ISDiagnos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500</w:t>
            </w:r>
            <w:r w:rsidRPr="002F0D80"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理</w:t>
            </w:r>
            <w:r w:rsidRPr="002F0D80">
              <w:rPr>
                <w:rFonts w:ascii="宋体" w:hAnsi="宋体"/>
                <w:sz w:val="18"/>
                <w:szCs w:val="18"/>
              </w:rPr>
              <w:t>诊断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ISCellDiagnos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500</w:t>
            </w:r>
            <w:r w:rsidRPr="002F0D80"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细胞</w:t>
            </w:r>
            <w:r w:rsidRPr="002F0D80">
              <w:rPr>
                <w:rFonts w:ascii="宋体" w:hAnsi="宋体"/>
                <w:sz w:val="18"/>
                <w:szCs w:val="18"/>
              </w:rPr>
              <w:t>诊断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ISHPValu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HP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测</w:t>
            </w:r>
            <w:r w:rsidRPr="002F0D80">
              <w:rPr>
                <w:rFonts w:ascii="宋体" w:hAnsi="宋体"/>
                <w:sz w:val="18"/>
                <w:szCs w:val="18"/>
              </w:rPr>
              <w:t>值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ISSugges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500</w:t>
            </w:r>
            <w:r w:rsidRPr="002F0D80"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建议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EISReport.DicomStudyUidList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comStudyU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检查UID，参见DICOM StudyInstanceUID标准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EISReport.AccNumberList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ccNumber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影像检查AccNumber，参见DICOM AccessionNumber标准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b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EISReport.</w:t>
            </w:r>
            <w:r w:rsidRPr="002F0D80">
              <w:rPr>
                <w:rFonts w:ascii="宋体" w:hAnsi="宋体"/>
                <w:b/>
                <w:sz w:val="18"/>
                <w:szCs w:val="18"/>
              </w:rPr>
              <w:t>ImageList</w:t>
            </w: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/>
                <w:b/>
                <w:sz w:val="18"/>
                <w:szCs w:val="18"/>
              </w:rPr>
              <w:t>Image</w:t>
            </w: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Pair</w:t>
            </w:r>
          </w:p>
        </w:tc>
      </w:tr>
      <w:tr w:rsidR="002F0D80" w:rsidRPr="002F0D80" w:rsidTr="00F13B93">
        <w:trPr>
          <w:trHeight w:val="21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mag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图片的Base64编码</w:t>
            </w:r>
          </w:p>
        </w:tc>
      </w:tr>
      <w:tr w:rsidR="00455DE8" w:rsidRPr="002F0D80" w:rsidTr="00F13B93">
        <w:trPr>
          <w:trHeight w:val="21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LocateImag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定位图片的Base64编码</w:t>
            </w:r>
          </w:p>
        </w:tc>
      </w:tr>
    </w:tbl>
    <w:p w:rsidR="00455DE8" w:rsidRPr="002F0D80" w:rsidRDefault="00455DE8" w:rsidP="00455DE8"/>
    <w:p w:rsidR="00455DE8" w:rsidRPr="002F0D80" w:rsidRDefault="00455DE8" w:rsidP="00264A2C">
      <w:pPr>
        <w:pStyle w:val="3"/>
      </w:pPr>
      <w:bookmarkStart w:id="90" w:name="_Toc369870539"/>
      <w:bookmarkStart w:id="91" w:name="_Toc489622210"/>
      <w:r w:rsidRPr="002F0D80">
        <w:rPr>
          <w:rFonts w:hint="eastAsia"/>
        </w:rPr>
        <w:t>XML结构范例</w:t>
      </w:r>
      <w:bookmarkEnd w:id="90"/>
      <w:bookmarkEnd w:id="91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56"/>
      </w:tblGrid>
      <w:tr w:rsidR="002F0D80" w:rsidRPr="002F0D80" w:rsidTr="00F13B93">
        <w:tc>
          <w:tcPr>
            <w:tcW w:w="9356" w:type="dxa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EISRepor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II&gt;每份检查结果的唯一标识(检查申请单号)&lt;/Report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ncounterII&gt;就诊记录的标识符&lt;/Encounter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rderIIs&gt;对应的检查申请单标识，对应多条申请单时用逗号分隔&lt;/OrderII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No&gt;检查编号（内镜号）&lt;/Examine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Name&gt;检查名称（检查项目）&lt;/Examine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odyParts&gt;检查部位&lt;/BodyPart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Desc&gt;影像学表现、征象（影像所见、报告段落正文）&lt;/ReportDesc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Conclusion&gt;影像学诊断、结论（内镜</w:t>
            </w:r>
            <w:r w:rsidRPr="002F0D80">
              <w:rPr>
                <w:rFonts w:ascii="宋体" w:hAnsi="宋体"/>
                <w:sz w:val="18"/>
                <w:szCs w:val="18"/>
              </w:rPr>
              <w:t>提示）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ReportConclus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Employee&gt;检查人姓名（检查技师）&lt;/ExamineEmploye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On&gt;检查时间&lt;/Examine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ditEmployee&gt;审核人姓名（报告审核医师姓名）&lt;/AuditEmploye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ditOn &gt;审核时间（签名时间）&lt;/AuditOn 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On&gt;报告时间(文件生成时间)&lt;/Report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No&gt;报告编号（报告流水号）&lt;/Report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owVersion&gt;最后修改时间&lt;/RowVers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Name&gt;患者姓名&lt;/PatientName&gt;</w:t>
            </w:r>
          </w:p>
          <w:p w:rsidR="00455DE8" w:rsidRPr="002F0D80" w:rsidRDefault="00455DE8" w:rsidP="00F13B93">
            <w:pPr>
              <w:tabs>
                <w:tab w:val="left" w:pos="420"/>
                <w:tab w:val="left" w:pos="840"/>
                <w:tab w:val="left" w:pos="1260"/>
                <w:tab w:val="left" w:pos="1680"/>
                <w:tab w:val="left" w:pos="2100"/>
                <w:tab w:val="left" w:pos="2520"/>
                <w:tab w:val="left" w:pos="2940"/>
                <w:tab w:val="left" w:pos="3360"/>
                <w:tab w:val="left" w:pos="3780"/>
                <w:tab w:val="left" w:pos="4200"/>
                <w:tab w:val="left" w:pos="5160"/>
              </w:tabs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SexCode&gt;患者性别编码&lt;/PatientSexCode&gt;</w:t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ab/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SexName&gt;患者性别名称&lt;/PatientSex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SexCodeSystem&gt;患者性别编码系统&lt;/PatientSex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Age&gt;患者年龄&lt;/PatientAg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ClinicalDiagnose&gt;临床诊断&lt;/ClinicalDiagnos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Birth&gt;患者出生日期&lt;/PatientBirth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PersonId&gt;报告初写医师RIS登录号&lt;/AuthorPersonId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DomainId&gt;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AuthorDomainId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DomainName&gt;RIS&lt;/AuthorDomai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PersonName&gt;报告初写医师姓名&lt;/AuthorPerso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enticatorPersonId&gt;报告审核医师RIS登录号&lt;/AuthenticatorPersonId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enticatorDomainId&gt;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Pr="002F0D80">
              <w:rPr>
                <w:rFonts w:ascii="宋体" w:hAnsi="宋体" w:cs="Calibri"/>
                <w:sz w:val="18"/>
                <w:szCs w:val="18"/>
              </w:rPr>
              <w:t>6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lt;/AuthenticatorDomainId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enticatorDomainName&gt;RIS&lt;/AuthenticatorDomai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Departmen&gt;科室&lt;/StudyDepartme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StudyRoom&gt;病房号&lt;/StudyRoo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Bedroom&gt;病床号&lt;/StudyBedroom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itle&gt;数字化放射诊断报告书&lt;/Title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Title&gt;影像诊断&lt;/Diagnosis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Code&gt;诊断编码&lt;/Diagnosis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Codesystem&gt;诊断编码域&lt;/Diagnosis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Time&gt;影像检查日期&lt;/DicomStudy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AccessNum&gt;检查号，参见DICOM AccessNumber标准&lt;/DicomAccessNu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Modality&gt;影像设备, 参见DICOM Modality标准&lt;/DicomModalit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ModalityName&gt;设备名称，对应内镜报告上部的“内镜所见”，不是正文的“内镜所见”&lt;/Modality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ffectiveTime&gt;该文档的有效时间&lt;/Effective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PatientTypeCode&gt;患者类别编码（参见患者类别字典表）&lt;/PatientType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Type&gt;患者类别名称&lt;/PatientType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PatientTypeCodeSystem&gt;2.16.840.1.113883.4.487.2.1.1.1.13&lt;/PatientType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RegisterTime&gt;病人登记时间&lt;/PatientRegister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StatusCode&gt;诊断状态（参考诊断状态字典）&lt;/DiagnosisStatus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MethodCode&gt;检查方法&lt;/DiagnosisMethodCode&gt;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ctionTitle&gt;影像所见&lt;/Section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/>
                <w:sz w:val="18"/>
                <w:szCs w:val="18"/>
              </w:rPr>
              <w:t>RepeatNumber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曝光次数&lt;/</w:t>
            </w:r>
            <w:r w:rsidRPr="002F0D80">
              <w:rPr>
                <w:rFonts w:ascii="宋体" w:hAnsi="宋体"/>
                <w:sz w:val="18"/>
                <w:szCs w:val="18"/>
              </w:rPr>
              <w:t>RepeatNumber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/>
                <w:sz w:val="18"/>
                <w:szCs w:val="18"/>
              </w:rPr>
              <w:t>MachineRoom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机房号&lt;/</w:t>
            </w:r>
            <w:r w:rsidRPr="002F0D80">
              <w:rPr>
                <w:rFonts w:ascii="宋体" w:hAnsi="宋体"/>
                <w:sz w:val="18"/>
                <w:szCs w:val="18"/>
              </w:rPr>
              <w:t>MachineRoom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/>
                <w:sz w:val="18"/>
                <w:szCs w:val="18"/>
              </w:rPr>
              <w:t>Device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设备号&lt;/</w:t>
            </w:r>
            <w:r w:rsidRPr="002F0D80">
              <w:rPr>
                <w:rFonts w:ascii="宋体" w:hAnsi="宋体"/>
                <w:sz w:val="18"/>
                <w:szCs w:val="18"/>
              </w:rPr>
              <w:t>DeviceNam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ISBodyPart&gt;活检部位&lt;/PISBodyPar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ISExamNo&gt;病理编号&lt;/PISExam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ISHP&gt;病理HP&lt;/PISHP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ISDiagnose&gt;病理诊断&lt;/PISDiagnos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ISCellDiagnose&gt;细胞诊断&lt;/PISCellDiagnos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ISHPValue&gt;HP测值&lt;/PISHPValu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ISSuggestion&gt;建议&lt;/EISSugges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&gt;......&lt;/DicomStudyU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/DicomStudyUid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ccNumber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ccNumber&gt;影像检查AccNumber，参见DICOM AccessionNumber标准&lt;/AccNumbe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ccNumber&gt;影像检查AccNumber，参见DICOM AccessionNumber标准&lt;/AccNumbe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ccNumber&gt;......&lt;/AccNumbe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/AccNumber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Image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Imag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Pair</w:t>
            </w:r>
            <w:r w:rsidRPr="002F0D80">
              <w:rPr>
                <w:rFonts w:ascii="宋体" w:hAnsi="宋体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mage&gt;图片的Base64编码&lt;/Imag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LocateImage&gt;......&lt;/LocateImag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Image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Pair</w:t>
            </w:r>
            <w:r w:rsidRPr="002F0D80">
              <w:rPr>
                <w:rFonts w:ascii="宋体" w:hAnsi="宋体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/Image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/EISReport&gt;</w:t>
            </w:r>
          </w:p>
        </w:tc>
      </w:tr>
    </w:tbl>
    <w:p w:rsidR="00455DE8" w:rsidRPr="002F0D80" w:rsidRDefault="00455DE8" w:rsidP="00455DE8">
      <w:pPr>
        <w:rPr>
          <w:rFonts w:ascii="宋体" w:hAnsi="宋体"/>
        </w:rPr>
      </w:pPr>
      <w:r w:rsidRPr="002F0D80">
        <w:rPr>
          <w:rFonts w:ascii="宋体" w:hAnsi="宋体" w:hint="eastAsia"/>
        </w:rPr>
        <w:lastRenderedPageBreak/>
        <w:t>注：日期时间格式为：yyyy-MM-dd hh:mm:ss；</w:t>
      </w:r>
    </w:p>
    <w:p w:rsidR="00455DE8" w:rsidRPr="002F0D80" w:rsidRDefault="00455DE8" w:rsidP="00455DE8">
      <w:pPr>
        <w:rPr>
          <w:rFonts w:ascii="宋体" w:hAnsi="宋体"/>
        </w:rPr>
      </w:pPr>
      <w:r w:rsidRPr="002F0D80">
        <w:rPr>
          <w:rFonts w:ascii="宋体" w:hAnsi="宋体" w:hint="eastAsia"/>
        </w:rPr>
        <w:t xml:space="preserve">    每对影像为一个ImagePair；</w:t>
      </w:r>
    </w:p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r w:rsidRPr="002F0D80">
        <w:br w:type="page"/>
      </w:r>
      <w:bookmarkStart w:id="92" w:name="_Toc369870540"/>
      <w:bookmarkStart w:id="93" w:name="_Toc489622211"/>
      <w:r w:rsidRPr="002F0D80">
        <w:rPr>
          <w:rFonts w:ascii="宋体" w:hAnsi="宋体" w:hint="eastAsia"/>
        </w:rPr>
        <w:lastRenderedPageBreak/>
        <w:t>病理申请(已确定)</w:t>
      </w:r>
      <w:bookmarkEnd w:id="92"/>
      <w:r w:rsidR="00134064">
        <w:rPr>
          <w:rFonts w:ascii="宋体" w:hAnsi="宋体" w:hint="eastAsia"/>
        </w:rPr>
        <w:t>表和XML一致</w:t>
      </w:r>
      <w:bookmarkEnd w:id="93"/>
    </w:p>
    <w:p w:rsidR="00455DE8" w:rsidRPr="002F0D80" w:rsidRDefault="00455DE8" w:rsidP="00264A2C">
      <w:pPr>
        <w:pStyle w:val="3"/>
      </w:pPr>
      <w:bookmarkStart w:id="94" w:name="_Toc369870541"/>
      <w:bookmarkStart w:id="95" w:name="_Toc489622212"/>
      <w:r w:rsidRPr="002F0D80">
        <w:rPr>
          <w:rFonts w:hint="eastAsia"/>
        </w:rPr>
        <w:t>表格构说明</w:t>
      </w:r>
      <w:bookmarkEnd w:id="94"/>
      <w:bookmarkEnd w:id="95"/>
    </w:p>
    <w:p w:rsidR="00455DE8" w:rsidRPr="002F0D80" w:rsidRDefault="00455DE8" w:rsidP="00455DE8">
      <w:r w:rsidRPr="002F0D80">
        <w:rPr>
          <w:rFonts w:hint="eastAsia"/>
        </w:rPr>
        <w:t>结构定义：</w:t>
      </w:r>
      <w:r w:rsidRPr="002F0D80">
        <w:rPr>
          <w:rFonts w:ascii="宋体" w:hAnsi="宋体" w:cs="Calibri" w:hint="eastAsia"/>
          <w:kern w:val="0"/>
          <w:sz w:val="18"/>
          <w:szCs w:val="18"/>
        </w:rPr>
        <w:t>PISReques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2F0D80" w:rsidRPr="002F0D80" w:rsidTr="00F13B93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(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长度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F13B93">
        <w:trPr>
          <w:trHeight w:val="213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Apply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N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申请单号（唯一字段）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Patient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1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住院流水号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每次住院唯一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Patient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住院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姓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Sex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性别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: M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男，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F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女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Sex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ode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S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  <w:p w:rsidR="00455DE8" w:rsidRPr="002F0D80" w:rsidRDefault="00455DE8" w:rsidP="00F13B93">
            <w:pPr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.1</w:t>
            </w:r>
            <w:r w:rsidRPr="002F0D80">
              <w:rPr>
                <w:rFonts w:ascii="宋体" w:hAnsi="宋体" w:cs="Calibri"/>
                <w:sz w:val="18"/>
                <w:szCs w:val="18"/>
              </w:rPr>
              <w:t>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1.9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widowControl/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Sex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N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archar2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Birth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D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a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Dat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出生日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Blood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T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yp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血型编码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 xml:space="preserve"> A,B,O,AB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Blood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T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ype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S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archar2(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血型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Blood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T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ype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N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archar2(3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血型编码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Nation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民族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Countr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国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Country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ode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S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V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archar2(64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国籍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Country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N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128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国籍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Nativ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籍贯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Iden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身份证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Ho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6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户口或家庭地址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HomeZip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6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户口或家庭邮编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HomeTel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20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家庭电话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Heigh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Numeric(5.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身高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Weigh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Numeric(5,2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体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Prof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</w:tcPr>
          <w:p w:rsidR="00455DE8" w:rsidRPr="002F0D80" w:rsidRDefault="00455DE8" w:rsidP="00F13B93">
            <w:pPr>
              <w:jc w:val="left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职业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Prof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职业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Prof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职业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Room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病房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Bedno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10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床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Dept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科室代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Dept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科室名称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Doc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申请医生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lastRenderedPageBreak/>
              <w:t>是</w:t>
            </w: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Docna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申请医生姓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body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32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检查部位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128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检查部位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odesystem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检查部位编码系统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128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检查项目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od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64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检查项目编码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TotCos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Numeric(9,2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检查费用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Operate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128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手术检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Auxresult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255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辅助检查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 xml:space="preserve"> 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诊断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Illnesshistor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255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病理检查（病史）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Parentmedicaltechorder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II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医嘱号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Varchar2(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64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系统所在域ID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Orderdatetim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DateTime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时间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semergency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Bit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 w:cs="Calibri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是否紧急</w:t>
            </w:r>
          </w:p>
        </w:tc>
      </w:tr>
      <w:tr w:rsidR="002F0D80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单标题</w:t>
            </w:r>
          </w:p>
        </w:tc>
      </w:tr>
      <w:tr w:rsidR="00455DE8" w:rsidRPr="002F0D80" w:rsidTr="00F13B93">
        <w:trPr>
          <w:trHeight w:val="275"/>
          <w:jc w:val="center"/>
        </w:trPr>
        <w:tc>
          <w:tcPr>
            <w:tcW w:w="648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Subtitle</w:t>
            </w:r>
          </w:p>
        </w:tc>
        <w:tc>
          <w:tcPr>
            <w:tcW w:w="850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申请单副标题</w:t>
            </w:r>
          </w:p>
        </w:tc>
      </w:tr>
    </w:tbl>
    <w:p w:rsidR="00455DE8" w:rsidRPr="002F0D80" w:rsidRDefault="00455DE8" w:rsidP="00455DE8"/>
    <w:p w:rsidR="00455DE8" w:rsidRPr="002F0D80" w:rsidRDefault="00455DE8" w:rsidP="00264A2C">
      <w:pPr>
        <w:pStyle w:val="3"/>
      </w:pPr>
      <w:bookmarkStart w:id="96" w:name="_Toc369870542"/>
      <w:bookmarkStart w:id="97" w:name="_Toc489622213"/>
      <w:r w:rsidRPr="002F0D80">
        <w:rPr>
          <w:rFonts w:hint="eastAsia"/>
        </w:rPr>
        <w:t>XML结构范例</w:t>
      </w:r>
      <w:bookmarkEnd w:id="96"/>
      <w:bookmarkEnd w:id="97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2F0D80" w:rsidRPr="002F0D80" w:rsidTr="00F13B93">
        <w:tc>
          <w:tcPr>
            <w:tcW w:w="9356" w:type="dxa"/>
            <w:shd w:val="clear" w:color="auto" w:fill="auto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PISReque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pplyNo&gt;申请单号（唯一字段）&lt;/Apply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No&gt;住院流水号(每次住院唯一)&lt;/Patient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Id&gt;住院号&lt;/Patient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me&gt;姓名&lt;/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&gt;性别: M男，F女&lt;/Sex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CodeSystem&gt;性别编码系统&lt;/Sex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exName&gt;性别名称&lt;/Sex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irthDay&gt;出生日期&lt;/BirthDa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&gt;血型编码 A,B,O,AB&lt;/Blood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System&gt;血型编码系统&lt;/BloodTyp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loodTypeName&gt;血型编码名称&lt;/BloodType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on&gt;民族编码&lt;/Nat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untry&gt;国籍&lt;/Countr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untryCodeSystem&gt;国籍编码系统&lt;/Country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ountryName&gt;国籍名称&lt;/Country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Native&gt;籍贯&lt;/Nativ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denno&gt;身份证号&lt;/Iden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me&gt;户口或家庭地址&lt;/Ho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HomeZip&gt;户口或家庭邮编&lt;/HomeZip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omeTel&gt;家庭电话&lt;/HomeTel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Height&gt;身高&lt;/Heigh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Weight&gt;体重&lt;/Weigh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rofcode&gt;职业代码&lt;/Prof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rofname&gt;职业名称&lt;/Prof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rofcodesystem&gt;职业编码系统&lt;/Prof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oomno&gt;病房号&lt;/Room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edno&gt;床号&lt;/Bed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ptcode&gt;科室代码&lt;/Dept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eptname&gt;科室名称&lt;/Dept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ccode&gt;申请医生编码&lt;/Doc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ocname&gt;申请医生姓名&lt;/Doc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heckbodycode&gt;检查部位编码&lt;/Checkbody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heckbody&gt;检查部位&lt;/Checkbod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odesystem&gt;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检查部位编码系统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&lt;/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body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heckorder&gt;检查项目&lt;/Checkorde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ode&gt;检查项目编码&lt;/</w:t>
            </w:r>
            <w:r w:rsidRPr="002F0D80">
              <w:rPr>
                <w:rFonts w:ascii="宋体" w:hAnsi="宋体"/>
                <w:kern w:val="0"/>
                <w:sz w:val="18"/>
                <w:szCs w:val="18"/>
              </w:rPr>
              <w:t>Checkorder</w:t>
            </w:r>
            <w:r w:rsidRPr="002F0D80">
              <w:rPr>
                <w:rFonts w:ascii="宋体" w:hAnsi="宋体" w:hint="eastAsia"/>
                <w:kern w:val="0"/>
                <w:sz w:val="18"/>
                <w:szCs w:val="18"/>
              </w:rPr>
              <w:t>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otCost&gt;检查费用&lt;/TotCo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perateresult&gt;手术检查&lt;/Operate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xresult&gt;辅助检查 (诊断)&lt;/Auxresul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llnesshistory&gt;病理检查（病史）&lt;/Illnesshistor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rentmedicaltechorderII&gt;医嘱号&lt;/Parentmedicaltechorder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系统所在域ID&lt;/</w:t>
            </w: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DomainID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rderdatetime&gt;申请时间&lt;/Orderdate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semergency&gt;是否紧急&lt;/Isemergency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itle&gt;申请单标题&lt;/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ubtitle&gt;申请单副标题&lt;/Sub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/PISRequest&gt;</w:t>
            </w:r>
          </w:p>
        </w:tc>
      </w:tr>
    </w:tbl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/>
    <w:p w:rsidR="00455DE8" w:rsidRPr="002F0D80" w:rsidRDefault="00455DE8" w:rsidP="00455DE8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98" w:name="_Toc369870543"/>
      <w:bookmarkStart w:id="99" w:name="_Toc489622214"/>
      <w:r w:rsidRPr="002F0D80">
        <w:rPr>
          <w:rFonts w:ascii="宋体" w:hAnsi="宋体" w:hint="eastAsia"/>
        </w:rPr>
        <w:t>病理报告(已确定)</w:t>
      </w:r>
      <w:bookmarkEnd w:id="98"/>
      <w:r w:rsidR="006906C7">
        <w:rPr>
          <w:rFonts w:ascii="宋体" w:hAnsi="宋体" w:hint="eastAsia"/>
        </w:rPr>
        <w:t xml:space="preserve"> 表和XML一致</w:t>
      </w:r>
      <w:bookmarkEnd w:id="99"/>
    </w:p>
    <w:p w:rsidR="00455DE8" w:rsidRPr="002F0D80" w:rsidRDefault="00455DE8" w:rsidP="00264A2C">
      <w:pPr>
        <w:pStyle w:val="3"/>
      </w:pPr>
      <w:bookmarkStart w:id="100" w:name="_Toc369870544"/>
      <w:bookmarkStart w:id="101" w:name="_Toc489622215"/>
      <w:r w:rsidRPr="002F0D80">
        <w:rPr>
          <w:rFonts w:hint="eastAsia"/>
        </w:rPr>
        <w:t>表格构说明</w:t>
      </w:r>
      <w:bookmarkEnd w:id="100"/>
      <w:bookmarkEnd w:id="101"/>
    </w:p>
    <w:p w:rsidR="00455DE8" w:rsidRPr="002F0D80" w:rsidRDefault="00455DE8" w:rsidP="00455DE8">
      <w:r w:rsidRPr="002F0D80">
        <w:rPr>
          <w:rFonts w:hint="eastAsia"/>
        </w:rPr>
        <w:t>结构定义：</w:t>
      </w:r>
      <w:r w:rsidRPr="002F0D80">
        <w:rPr>
          <w:rFonts w:ascii="宋体" w:hAnsi="宋体" w:hint="eastAsia"/>
          <w:sz w:val="18"/>
          <w:szCs w:val="18"/>
        </w:rPr>
        <w:t>PISReport</w:t>
      </w:r>
    </w:p>
    <w:tbl>
      <w:tblPr>
        <w:tblW w:w="9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4"/>
        <w:gridCol w:w="2313"/>
        <w:gridCol w:w="699"/>
        <w:gridCol w:w="1494"/>
        <w:gridCol w:w="801"/>
        <w:gridCol w:w="3586"/>
      </w:tblGrid>
      <w:tr w:rsidR="002F0D80" w:rsidRPr="002F0D80" w:rsidTr="00F82169">
        <w:trPr>
          <w:trHeight w:val="497"/>
        </w:trPr>
        <w:tc>
          <w:tcPr>
            <w:tcW w:w="675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2286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691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476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792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3544" w:type="dxa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F82169">
        <w:trPr>
          <w:trHeight w:val="497"/>
        </w:trPr>
        <w:tc>
          <w:tcPr>
            <w:tcW w:w="9464" w:type="dxa"/>
            <w:gridSpan w:val="6"/>
            <w:shd w:val="clear" w:color="auto" w:fill="FFFFFF"/>
            <w:vAlign w:val="center"/>
          </w:tcPr>
          <w:p w:rsidR="00455DE8" w:rsidRPr="002F0D80" w:rsidRDefault="00455DE8" w:rsidP="00F13B93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PISReport</w:t>
            </w:r>
          </w:p>
        </w:tc>
      </w:tr>
      <w:tr w:rsidR="002F0D80" w:rsidRPr="002F0D80" w:rsidTr="00F82169">
        <w:trPr>
          <w:trHeight w:val="213"/>
        </w:trPr>
        <w:tc>
          <w:tcPr>
            <w:tcW w:w="675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是</w:t>
            </w: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II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每份检查结果的唯一标识(病理系统唯一标识)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ncounterII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就诊记录的标识符(住院/门诊流水号)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OrderIIs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对应的检查申请单标识，对应多条申请单时用逗号分隔(申请单号)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inicalDiagnos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临床诊断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No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编号(病理号)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Na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名称（检查项目）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odyParts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部位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Employe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人姓名（进行病理检查的医师）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xamineOn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时间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AuditOn 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审核时间（签名时间）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  <w:vAlign w:val="center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On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时间(文件生成时间)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portNo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8)</w:t>
            </w:r>
          </w:p>
        </w:tc>
        <w:tc>
          <w:tcPr>
            <w:tcW w:w="792" w:type="dxa"/>
            <w:vAlign w:val="center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编号（报告流水号）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owVersion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最后修改时间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Na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姓名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Ag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年龄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Cod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12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编码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Na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12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名称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CodeSystem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编码系统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出生日期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PersonId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病理登录号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DomainId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机构ID</w:t>
            </w:r>
          </w:p>
          <w:p w:rsidR="00455DE8" w:rsidRPr="002F0D80" w:rsidRDefault="00455DE8" w:rsidP="004F63F0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“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="004F63F0">
              <w:rPr>
                <w:rFonts w:ascii="宋体" w:hAnsi="宋体" w:cs="Calibri" w:hint="eastAsia"/>
                <w:sz w:val="18"/>
                <w:szCs w:val="18"/>
              </w:rPr>
              <w:t>37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DomainNa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机构名称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“PIS”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orPersonNa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初写医师姓名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enticatorPersonId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RIS登录号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enticatorDomainId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机构ID</w:t>
            </w:r>
          </w:p>
          <w:p w:rsidR="00455DE8" w:rsidRPr="002F0D80" w:rsidRDefault="00455DE8" w:rsidP="004F63F0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“</w:t>
            </w:r>
            <w:r w:rsidRPr="002F0D80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1.</w:t>
            </w:r>
            <w:r w:rsidR="004F63F0">
              <w:rPr>
                <w:rFonts w:ascii="宋体" w:hAnsi="宋体" w:cs="Calibri" w:hint="eastAsia"/>
                <w:sz w:val="18"/>
                <w:szCs w:val="18"/>
              </w:rPr>
              <w:t>37</w:t>
            </w:r>
            <w:r w:rsidRPr="002F0D80">
              <w:rPr>
                <w:rFonts w:ascii="宋体" w:hAnsi="宋体" w:cs="Calibri" w:hint="eastAsia"/>
                <w:sz w:val="18"/>
                <w:szCs w:val="18"/>
              </w:rPr>
              <w:t>”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thenticatorDomainNa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机构名称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“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PIS“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AuditEmploye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00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审核医师姓名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送检科室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octor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送检医生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Ti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送检时间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</w:t>
            </w:r>
            <w:r w:rsidRPr="002F0D80">
              <w:rPr>
                <w:rFonts w:hint="eastAsia"/>
                <w:sz w:val="18"/>
                <w:szCs w:val="18"/>
              </w:rPr>
              <w:t>M</w:t>
            </w:r>
            <w:r w:rsidRPr="002F0D80">
              <w:rPr>
                <w:rStyle w:val="hps"/>
                <w:sz w:val="18"/>
                <w:szCs w:val="18"/>
              </w:rPr>
              <w:t>aterials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送检材料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Room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房号/病区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床号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tl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报告的文档标题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“病理活体组织诊断报告书”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Titl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标题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“</w:t>
            </w:r>
            <w:proofErr w:type="gramEnd"/>
            <w:r w:rsidRPr="002F0D80">
              <w:rPr>
                <w:rFonts w:ascii="宋体" w:hAnsi="宋体" w:hint="eastAsia"/>
                <w:sz w:val="18"/>
                <w:szCs w:val="18"/>
              </w:rPr>
              <w:t>病理诊断“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EffectiveTi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该文档的有效时间(审核时间)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TypeCod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编码（参见患者类别字典表）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Typ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TypeCodeSystem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“2.16.840.1.113883.4.487.2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.1</w:t>
            </w:r>
            <w:r w:rsidRPr="002F0D80">
              <w:rPr>
                <w:rFonts w:ascii="宋体" w:hAnsi="宋体"/>
                <w:sz w:val="18"/>
                <w:szCs w:val="18"/>
              </w:rPr>
              <w:t>.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1.1.13</w:t>
            </w:r>
            <w:r w:rsidRPr="002F0D80"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RegisterTi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病人登记时间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StatusCod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状态（参考诊断状态字典，阴性阳性）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MethodCod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2F0D80" w:rsidRPr="002F0D80" w:rsidTr="00F82169">
        <w:trPr>
          <w:trHeight w:val="275"/>
        </w:trPr>
        <w:tc>
          <w:tcPr>
            <w:tcW w:w="9464" w:type="dxa"/>
            <w:gridSpan w:val="6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PISReport.SliceList.SliceInfo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Style w:val="hps"/>
                <w:sz w:val="18"/>
                <w:szCs w:val="18"/>
              </w:rPr>
              <w:t>Slice</w:t>
            </w:r>
            <w:r w:rsidRPr="002F0D80">
              <w:rPr>
                <w:rStyle w:val="shorttext"/>
                <w:rFonts w:hint="eastAsia"/>
                <w:sz w:val="18"/>
                <w:szCs w:val="18"/>
              </w:rPr>
              <w:t>Doctor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切片人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liceNum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切片数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liceTyp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切片类型</w:t>
            </w:r>
          </w:p>
        </w:tc>
      </w:tr>
      <w:tr w:rsidR="002F0D80" w:rsidRPr="002F0D80" w:rsidTr="00F82169">
        <w:trPr>
          <w:trHeight w:val="275"/>
        </w:trPr>
        <w:tc>
          <w:tcPr>
            <w:tcW w:w="9464" w:type="dxa"/>
            <w:gridSpan w:val="6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PISReport.WaxblockList.WaxblockInfo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WaxblockDoctor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取材医生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WaxblockNum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蜡块数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WaxblockTyp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蜡块类型</w:t>
            </w:r>
          </w:p>
        </w:tc>
      </w:tr>
      <w:tr w:rsidR="002F0D80" w:rsidRPr="002F0D80" w:rsidTr="00F82169">
        <w:trPr>
          <w:trHeight w:val="275"/>
        </w:trPr>
        <w:tc>
          <w:tcPr>
            <w:tcW w:w="9464" w:type="dxa"/>
            <w:gridSpan w:val="6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PISReport</w:t>
            </w: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/>
                <w:b/>
                <w:sz w:val="18"/>
                <w:szCs w:val="18"/>
              </w:rPr>
              <w:t>DiagnosisConclusion</w:t>
            </w: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/>
                <w:b/>
                <w:sz w:val="18"/>
                <w:szCs w:val="18"/>
              </w:rPr>
              <w:t>SubDiagnosis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Titl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标题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DiagnosisConclusion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200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内容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DiagnosisTi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时间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Cod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编码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isCodesystem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编码系统</w:t>
            </w:r>
          </w:p>
        </w:tc>
      </w:tr>
      <w:tr w:rsidR="002F0D80" w:rsidRPr="002F0D80" w:rsidTr="00F82169">
        <w:trPr>
          <w:trHeight w:val="275"/>
        </w:trPr>
        <w:tc>
          <w:tcPr>
            <w:tcW w:w="9464" w:type="dxa"/>
            <w:gridSpan w:val="6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PISReport</w:t>
            </w: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/>
                <w:b/>
                <w:sz w:val="18"/>
                <w:szCs w:val="18"/>
              </w:rPr>
              <w:t>DiagnosisConclusion</w:t>
            </w: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/>
                <w:b/>
                <w:sz w:val="18"/>
                <w:szCs w:val="18"/>
              </w:rPr>
              <w:t>SubDiagnosis</w:t>
            </w: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/>
                <w:b/>
                <w:sz w:val="18"/>
                <w:szCs w:val="18"/>
              </w:rPr>
              <w:t xml:space="preserve"> DiagnosisPerformer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erformerNam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医生姓名</w:t>
            </w:r>
          </w:p>
        </w:tc>
      </w:tr>
      <w:tr w:rsidR="002F0D80" w:rsidRPr="002F0D80" w:rsidTr="00F82169">
        <w:trPr>
          <w:trHeight w:val="275"/>
        </w:trPr>
        <w:tc>
          <w:tcPr>
            <w:tcW w:w="9464" w:type="dxa"/>
            <w:gridSpan w:val="6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PISReport</w:t>
            </w: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/>
                <w:b/>
                <w:sz w:val="18"/>
                <w:szCs w:val="18"/>
              </w:rPr>
              <w:t>ImageList</w:t>
            </w:r>
          </w:p>
        </w:tc>
      </w:tr>
      <w:tr w:rsidR="002F0D80" w:rsidRPr="002F0D80" w:rsidTr="00F82169">
        <w:trPr>
          <w:trHeight w:val="275"/>
        </w:trPr>
        <w:tc>
          <w:tcPr>
            <w:tcW w:w="675" w:type="dxa"/>
          </w:tcPr>
          <w:p w:rsidR="00455DE8" w:rsidRPr="002F0D80" w:rsidRDefault="00455DE8" w:rsidP="00F13B93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Image</w:t>
            </w:r>
          </w:p>
        </w:tc>
        <w:tc>
          <w:tcPr>
            <w:tcW w:w="691" w:type="dxa"/>
            <w:vAlign w:val="center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792" w:type="dxa"/>
          </w:tcPr>
          <w:p w:rsidR="00455DE8" w:rsidRPr="002F0D80" w:rsidRDefault="00455DE8" w:rsidP="00F13B93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455DE8" w:rsidRPr="002F0D80" w:rsidRDefault="00455DE8" w:rsidP="00F13B93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图片的Base64编码</w:t>
            </w:r>
          </w:p>
        </w:tc>
      </w:tr>
      <w:tr w:rsidR="00F82169" w:rsidRPr="002F0D80" w:rsidTr="00040123">
        <w:trPr>
          <w:trHeight w:val="275"/>
          <w:ins w:id="102" w:author="liyan zhu" w:date="2017-08-04T14:57:00Z"/>
        </w:trPr>
        <w:tc>
          <w:tcPr>
            <w:tcW w:w="9464" w:type="dxa"/>
            <w:gridSpan w:val="6"/>
          </w:tcPr>
          <w:p w:rsidR="00F82169" w:rsidRPr="002F0D80" w:rsidRDefault="00F82169" w:rsidP="00F13B93">
            <w:pPr>
              <w:widowControl/>
              <w:jc w:val="left"/>
              <w:rPr>
                <w:ins w:id="103" w:author="liyan zhu" w:date="2017-08-04T14:57:00Z"/>
                <w:rFonts w:ascii="宋体" w:hAnsi="宋体"/>
                <w:sz w:val="18"/>
                <w:szCs w:val="18"/>
              </w:rPr>
            </w:pPr>
            <w:ins w:id="104" w:author="liyan zhu" w:date="2017-08-04T14:57:00Z">
              <w:r w:rsidRPr="002F0D80">
                <w:rPr>
                  <w:rFonts w:ascii="宋体" w:hAnsi="宋体" w:cs="Arial" w:hint="eastAsia"/>
                  <w:b/>
                  <w:sz w:val="18"/>
                  <w:szCs w:val="18"/>
                </w:rPr>
                <w:t>PISReport</w:t>
              </w:r>
              <w:r w:rsidRPr="002F0D80">
                <w:rPr>
                  <w:rFonts w:ascii="宋体" w:hAnsi="宋体" w:hint="eastAsia"/>
                  <w:b/>
                  <w:sz w:val="18"/>
                  <w:szCs w:val="18"/>
                </w:rPr>
                <w:t>.</w:t>
              </w:r>
              <w:r w:rsidRPr="002F0D80">
                <w:rPr>
                  <w:rFonts w:ascii="宋体" w:hAnsi="宋体"/>
                  <w:b/>
                  <w:sz w:val="18"/>
                  <w:szCs w:val="18"/>
                </w:rPr>
                <w:t>Image</w:t>
              </w:r>
              <w:r>
                <w:rPr>
                  <w:rFonts w:ascii="宋体" w:hAnsi="宋体" w:hint="eastAsia"/>
                  <w:b/>
                  <w:sz w:val="18"/>
                  <w:szCs w:val="18"/>
                </w:rPr>
                <w:t>Path</w:t>
              </w:r>
              <w:r w:rsidRPr="002F0D80">
                <w:rPr>
                  <w:rFonts w:ascii="宋体" w:hAnsi="宋体"/>
                  <w:b/>
                  <w:sz w:val="18"/>
                  <w:szCs w:val="18"/>
                </w:rPr>
                <w:t>List</w:t>
              </w:r>
              <w:r>
                <w:rPr>
                  <w:rFonts w:ascii="宋体" w:hAnsi="宋体"/>
                  <w:b/>
                  <w:sz w:val="18"/>
                  <w:szCs w:val="18"/>
                </w:rPr>
                <w:t>.</w:t>
              </w:r>
            </w:ins>
          </w:p>
        </w:tc>
      </w:tr>
      <w:tr w:rsidR="00F82169" w:rsidRPr="002F0D80" w:rsidTr="00F82169">
        <w:trPr>
          <w:trHeight w:val="275"/>
          <w:ins w:id="105" w:author="liyan zhu" w:date="2017-08-04T14:57:00Z"/>
        </w:trPr>
        <w:tc>
          <w:tcPr>
            <w:tcW w:w="675" w:type="dxa"/>
          </w:tcPr>
          <w:p w:rsidR="00F82169" w:rsidRPr="002F0D80" w:rsidRDefault="00F82169" w:rsidP="00F82169">
            <w:pPr>
              <w:jc w:val="center"/>
              <w:rPr>
                <w:ins w:id="106" w:author="liyan zhu" w:date="2017-08-04T14:57:00Z"/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bottom"/>
          </w:tcPr>
          <w:p w:rsidR="00F82169" w:rsidRPr="002F0D80" w:rsidRDefault="00F82169" w:rsidP="00F82169">
            <w:pPr>
              <w:widowControl/>
              <w:jc w:val="left"/>
              <w:rPr>
                <w:ins w:id="107" w:author="liyan zhu" w:date="2017-08-04T14:57:00Z"/>
                <w:rFonts w:ascii="宋体" w:hAnsi="宋体"/>
                <w:sz w:val="18"/>
                <w:szCs w:val="18"/>
              </w:rPr>
            </w:pPr>
            <w:ins w:id="108" w:author="liyan zhu" w:date="2017-08-04T14:57:00Z">
              <w:r w:rsidRPr="002F0D80">
                <w:rPr>
                  <w:rFonts w:ascii="宋体" w:hAnsi="宋体" w:hint="eastAsia"/>
                  <w:sz w:val="18"/>
                  <w:szCs w:val="18"/>
                </w:rPr>
                <w:t>Image</w:t>
              </w:r>
              <w:r>
                <w:rPr>
                  <w:rFonts w:ascii="宋体" w:hAnsi="宋体" w:hint="eastAsia"/>
                  <w:sz w:val="18"/>
                  <w:szCs w:val="18"/>
                </w:rPr>
                <w:t>Path</w:t>
              </w:r>
            </w:ins>
          </w:p>
        </w:tc>
        <w:tc>
          <w:tcPr>
            <w:tcW w:w="691" w:type="dxa"/>
            <w:vAlign w:val="center"/>
          </w:tcPr>
          <w:p w:rsidR="00F82169" w:rsidRPr="002F0D80" w:rsidRDefault="00F82169" w:rsidP="00F82169">
            <w:pPr>
              <w:jc w:val="left"/>
              <w:rPr>
                <w:ins w:id="109" w:author="liyan zhu" w:date="2017-08-04T14:57:00Z"/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F82169" w:rsidRPr="002F0D80" w:rsidRDefault="00F82169" w:rsidP="00F82169">
            <w:pPr>
              <w:widowControl/>
              <w:jc w:val="left"/>
              <w:rPr>
                <w:ins w:id="110" w:author="liyan zhu" w:date="2017-08-04T14:57:00Z"/>
                <w:rFonts w:ascii="宋体" w:hAnsi="宋体"/>
                <w:sz w:val="18"/>
                <w:szCs w:val="18"/>
              </w:rPr>
            </w:pPr>
            <w:ins w:id="111" w:author="liyan zhu" w:date="2017-08-04T14:57:00Z">
              <w:r w:rsidRPr="002F0D80">
                <w:rPr>
                  <w:rFonts w:ascii="宋体" w:hAnsi="宋体" w:hint="eastAsia"/>
                  <w:sz w:val="18"/>
                  <w:szCs w:val="18"/>
                </w:rPr>
                <w:t>VARCHAR2(200)</w:t>
              </w:r>
            </w:ins>
          </w:p>
        </w:tc>
        <w:tc>
          <w:tcPr>
            <w:tcW w:w="792" w:type="dxa"/>
          </w:tcPr>
          <w:p w:rsidR="00F82169" w:rsidRPr="002F0D80" w:rsidRDefault="00F82169" w:rsidP="00F82169">
            <w:pPr>
              <w:jc w:val="left"/>
              <w:rPr>
                <w:ins w:id="112" w:author="liyan zhu" w:date="2017-08-04T14:57:00Z"/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bottom"/>
          </w:tcPr>
          <w:p w:rsidR="00F82169" w:rsidRPr="006458A1" w:rsidRDefault="00F82169" w:rsidP="00F82169">
            <w:pPr>
              <w:widowControl/>
              <w:jc w:val="left"/>
              <w:rPr>
                <w:ins w:id="113" w:author="liyan zhu" w:date="2017-08-04T14:57:00Z"/>
                <w:rFonts w:ascii="宋体" w:hAnsi="宋体" w:cs="Calibri"/>
                <w:kern w:val="0"/>
                <w:sz w:val="18"/>
                <w:szCs w:val="18"/>
              </w:rPr>
            </w:pPr>
            <w:ins w:id="114" w:author="liyan zhu" w:date="2017-08-04T14:57:00Z">
              <w:r w:rsidRPr="006458A1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图片的路径（FTP上的路径+文件名）</w:t>
              </w:r>
            </w:ins>
          </w:p>
          <w:p w:rsidR="00F82169" w:rsidRDefault="00F82169" w:rsidP="00F82169">
            <w:pPr>
              <w:widowControl/>
              <w:jc w:val="left"/>
              <w:rPr>
                <w:ins w:id="115" w:author="liyan zhu" w:date="2017-08-04T14:57:00Z"/>
                <w:rFonts w:ascii="宋体" w:hAnsi="宋体" w:cs="Calibri"/>
                <w:kern w:val="0"/>
                <w:sz w:val="18"/>
                <w:szCs w:val="18"/>
              </w:rPr>
            </w:pPr>
            <w:ins w:id="116" w:author="liyan zhu" w:date="2017-08-04T14:57:00Z">
              <w:r w:rsidRPr="006458A1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路径规则：DGATE_DOCUMENT_INFO</w:t>
              </w:r>
              <w:r w:rsidRPr="006458A1">
                <w:rPr>
                  <w:rFonts w:ascii="宋体" w:hAnsi="宋体" w:cs="Calibri"/>
                  <w:kern w:val="0"/>
                  <w:sz w:val="18"/>
                  <w:szCs w:val="18"/>
                </w:rPr>
                <w:t>.</w:t>
              </w:r>
              <w:r w:rsidRPr="002F0D80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 xml:space="preserve"> PAY_LOAD_TYPE</w:t>
              </w:r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\\</w:t>
              </w:r>
              <w:r w:rsidRPr="006458A1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 xml:space="preserve"> DGATE_DOCUMENT_INFO</w:t>
              </w:r>
              <w:r w:rsidRPr="006458A1">
                <w:rPr>
                  <w:rFonts w:ascii="宋体" w:hAnsi="宋体" w:cs="Calibri"/>
                  <w:kern w:val="0"/>
                  <w:sz w:val="18"/>
                  <w:szCs w:val="18"/>
                </w:rPr>
                <w:t>.</w:t>
              </w:r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PK</w:t>
              </w:r>
            </w:ins>
          </w:p>
          <w:p w:rsidR="00F82169" w:rsidRPr="002F0D80" w:rsidRDefault="00F82169" w:rsidP="00F82169">
            <w:pPr>
              <w:widowControl/>
              <w:jc w:val="left"/>
              <w:rPr>
                <w:ins w:id="117" w:author="liyan zhu" w:date="2017-08-04T14:57:00Z"/>
                <w:rFonts w:ascii="宋体" w:hAnsi="宋体"/>
                <w:sz w:val="18"/>
                <w:szCs w:val="18"/>
              </w:rPr>
            </w:pPr>
            <w:ins w:id="118" w:author="liyan zhu" w:date="2017-08-04T14:57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范例 D:\\XDS.PISBG\\</w:t>
              </w:r>
            </w:ins>
            <w:r w:rsidR="000967E4" w:rsidRPr="000967E4"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2017\\08\\07\\</w:t>
            </w:r>
            <w:ins w:id="119" w:author="liyan zhu" w:date="2017-08-04T14:57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11098\\XX</w:t>
              </w:r>
              <w:r>
                <w:rPr>
                  <w:rFonts w:ascii="宋体" w:hAnsi="宋体" w:cs="Calibri"/>
                  <w:kern w:val="0"/>
                  <w:sz w:val="18"/>
                  <w:szCs w:val="18"/>
                </w:rPr>
                <w:t>.jpg</w:t>
              </w:r>
            </w:ins>
          </w:p>
        </w:tc>
      </w:tr>
      <w:tr w:rsidR="00F82169" w:rsidRPr="002F0D80" w:rsidTr="00F82169">
        <w:trPr>
          <w:trHeight w:val="275"/>
        </w:trPr>
        <w:tc>
          <w:tcPr>
            <w:tcW w:w="9464" w:type="dxa"/>
            <w:gridSpan w:val="6"/>
          </w:tcPr>
          <w:p w:rsidR="00F82169" w:rsidRPr="002F0D80" w:rsidRDefault="00F82169" w:rsidP="00F82169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PISReport.DicomStudyUidList</w:t>
            </w:r>
          </w:p>
        </w:tc>
      </w:tr>
      <w:tr w:rsidR="00F82169" w:rsidRPr="002F0D80" w:rsidTr="00F82169">
        <w:trPr>
          <w:trHeight w:val="275"/>
        </w:trPr>
        <w:tc>
          <w:tcPr>
            <w:tcW w:w="675" w:type="dxa"/>
            <w:vAlign w:val="center"/>
          </w:tcPr>
          <w:p w:rsidR="00F82169" w:rsidRPr="002F0D80" w:rsidRDefault="00F82169" w:rsidP="00F8216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  <w:vAlign w:val="center"/>
          </w:tcPr>
          <w:p w:rsidR="00F82169" w:rsidRPr="002F0D80" w:rsidRDefault="00F82169" w:rsidP="00F82169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comStudyUid</w:t>
            </w:r>
          </w:p>
        </w:tc>
        <w:tc>
          <w:tcPr>
            <w:tcW w:w="691" w:type="dxa"/>
            <w:vAlign w:val="center"/>
          </w:tcPr>
          <w:p w:rsidR="00F82169" w:rsidRPr="002F0D80" w:rsidRDefault="00F82169" w:rsidP="00F8216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F82169" w:rsidRPr="002F0D80" w:rsidRDefault="00F82169" w:rsidP="00F82169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  <w:vAlign w:val="center"/>
          </w:tcPr>
          <w:p w:rsidR="00F82169" w:rsidRPr="002F0D80" w:rsidRDefault="00F82169" w:rsidP="00F8216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  <w:vAlign w:val="center"/>
          </w:tcPr>
          <w:p w:rsidR="00F82169" w:rsidRPr="002F0D80" w:rsidRDefault="00F82169" w:rsidP="00F82169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影像检查UID，参见DICOM </w:t>
            </w: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StudyInstanceUID标准(与DcmGate相同)</w:t>
            </w:r>
          </w:p>
        </w:tc>
      </w:tr>
    </w:tbl>
    <w:p w:rsidR="00455DE8" w:rsidRPr="002F0D80" w:rsidRDefault="00455DE8" w:rsidP="00455DE8"/>
    <w:p w:rsidR="00455DE8" w:rsidRPr="002F0D80" w:rsidRDefault="00455DE8" w:rsidP="00264A2C">
      <w:pPr>
        <w:pStyle w:val="3"/>
      </w:pPr>
      <w:bookmarkStart w:id="120" w:name="_Toc369870545"/>
      <w:bookmarkStart w:id="121" w:name="_Toc489622216"/>
      <w:r w:rsidRPr="002F0D80">
        <w:rPr>
          <w:rFonts w:hint="eastAsia"/>
        </w:rPr>
        <w:t>XML结构范例</w:t>
      </w:r>
      <w:bookmarkEnd w:id="120"/>
      <w:bookmarkEnd w:id="1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455DE8" w:rsidRPr="002F0D80" w:rsidTr="00F13B93">
        <w:tc>
          <w:tcPr>
            <w:tcW w:w="9576" w:type="dxa"/>
            <w:shd w:val="clear" w:color="auto" w:fill="auto"/>
          </w:tcPr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PISRepor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II&gt;每份检查结果的唯一标识(病理系统唯一标识)&lt;/Report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ncounterII&gt;就诊记录的标识符(住院/门诊流水号)&lt;/EncounterII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OrderIIs&gt;对应的检查申请单标识，对应多条申请单时用逗号分隔(申请单号)&lt;/OrderII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ClinicalDiagnose&gt;临床诊断&lt;/ClinicalDiagnos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No&gt;检查编号(病理号)&lt;/Examine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Name&gt;检查名称（检查项目）&lt;/Examine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BodyParts&gt;检查部位&lt;/BodyPart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Employee&gt;检查人姓名（进行病理检查的医师）&lt;/ExamineEmploye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xamineOn&gt;检查时间&lt;/Examine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ditEmployee&gt;审核人姓名（报告审核医师姓名）&lt;/AuditEmploye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ditOn &gt;审核时间（签名时间）&lt;/AuditOn 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On&gt;报告时间(文件生成时间)&lt;/Report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eportNo&gt;报告编号（报告流水号）&lt;/ReportN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RowVersion&gt;最后修改时间&lt;/RowVers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Name&gt;患者姓名&lt;/Patient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Age&gt;患者年龄&lt;/PatientAg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SexCode&gt;患者性别编码&lt;/PatientSex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SexName&gt;患者性别名称&lt;/PatientSex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SexCodeSystem&gt;患者性别编码系统&lt;/PatientSex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Birth&gt;患者出生日期&lt;/PatientBirth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PersonId&gt;报告初写医师病理登录号&lt;/AuthorPerson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AuthorDomainId&gt;2.16.840.1.113883.4.487.2.1.</w:t>
            </w:r>
            <w:r w:rsidR="004F63F0">
              <w:rPr>
                <w:rFonts w:ascii="宋体" w:hAnsi="宋体" w:hint="eastAsia"/>
                <w:sz w:val="18"/>
                <w:szCs w:val="18"/>
              </w:rPr>
              <w:t>37</w:t>
            </w:r>
            <w:r w:rsidRPr="002F0D80">
              <w:rPr>
                <w:rFonts w:ascii="宋体" w:hAnsi="宋体"/>
                <w:sz w:val="18"/>
                <w:szCs w:val="18"/>
              </w:rPr>
              <w:t>&lt;/AuthorDomain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AuthorDomainName&gt;PIS&lt;/AuthorDomai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orPersonName&gt;报告初写医师姓名&lt;/AuthorPerso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AuthenticatorPersonId&gt;报告审核医师RIS登录号&lt;/AuthenticatorPerson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AuthenticatorDomainId&gt;2.16.840.1.113883.4.487.2.1.</w:t>
            </w:r>
            <w:r w:rsidR="004F63F0">
              <w:rPr>
                <w:rFonts w:ascii="宋体" w:hAnsi="宋体" w:hint="eastAsia"/>
                <w:sz w:val="18"/>
                <w:szCs w:val="18"/>
              </w:rPr>
              <w:t>37</w:t>
            </w:r>
            <w:bookmarkStart w:id="122" w:name="_GoBack"/>
            <w:bookmarkEnd w:id="122"/>
            <w:r w:rsidRPr="002F0D80">
              <w:rPr>
                <w:rFonts w:ascii="宋体" w:hAnsi="宋体"/>
                <w:sz w:val="18"/>
                <w:szCs w:val="18"/>
              </w:rPr>
              <w:t>&lt;/AuthenticatorDomain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AuthenticatorDomainName&gt;PIS&lt;/AuthenticatorDomain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Departmen&gt;送检科室&lt;/StudyDepartme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Doctor&gt;送检医生&lt;/StudyDocto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Time&gt;送检时间&lt;/Study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Materials&gt;送检材料&lt;/StudyMaterial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Room&gt;病房号/病区&lt;/StudyRoo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tudyBedroom&gt;病床号&lt;/StudyBedroo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Title&gt;病理活体组织诊断报告书&lt;/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  <w:t>&lt;DiagnosisTitle&gt;病理诊断&lt;/Diagnosis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EffectiveTime&gt;该文档的有效时间(审核时间)&lt;/Effective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TypeCode&gt;患者类别编码（参见患者类别字典表）&lt;/PatientType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Type&gt;患者类别名称&lt;/Patient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ab/>
              <w:t>&lt;PatientTypeCodeSystem&gt;2.16.840.1.113883.4.487.2.1.1.1.13&lt;/PatientType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atientRegisterTime&gt;病人登记时间&lt;/PatientRegister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StatusCode&gt;诊断状态（参考诊断状态字典，阴性阳性）&lt;/DiagnosisStatus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MethodCode&gt;检查方法&lt;/DiagnosisMethod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Slice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SliceInf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liceDoctor&gt;切片人&lt;/SliceDocto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liceNum&gt;切片数&lt;/SliceNu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SliceType&gt;切片类型&lt;/Slice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/SliceInf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SliceInf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         ......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/SliceInf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/Slice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Waxblock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WaxblockInf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WaxblockDoctor&gt;取材医生&lt;/WaxblockDocto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WaxblockNum&gt;蜡块数&lt;/WaxblockNu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WaxblockType&gt;蜡块类型&lt;/WaxblockTyp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/WaxblockInf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WaxblockInfo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 xml:space="preserve">         ......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/WaxblockInfo&gt;</w:t>
            </w:r>
          </w:p>
          <w:p w:rsidR="00455DE8" w:rsidRPr="002F0D80" w:rsidRDefault="00455DE8" w:rsidP="00F13B93">
            <w:pPr>
              <w:ind w:firstLineChars="200" w:firstLine="360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/WaxblockList&gt;</w:t>
            </w:r>
          </w:p>
          <w:p w:rsidR="00455DE8" w:rsidRPr="002F0D80" w:rsidRDefault="00455DE8" w:rsidP="00F13B93">
            <w:pPr>
              <w:ind w:firstLineChars="200" w:firstLine="360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&lt;DiagnosisConclus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SubDiagnosi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Title&gt;诊断标题&lt;/DiagnosisListTitl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DiagnosisConclusion&gt;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诊断内容</w:t>
            </w:r>
            <w:r w:rsidRPr="002F0D80">
              <w:rPr>
                <w:rFonts w:ascii="宋体" w:hAnsi="宋体"/>
                <w:sz w:val="18"/>
                <w:szCs w:val="18"/>
              </w:rPr>
              <w:t>&lt;/DiagnosisConclusion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DiagnosisTime&gt;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诊断时间</w:t>
            </w:r>
            <w:r w:rsidRPr="002F0D80">
              <w:rPr>
                <w:rFonts w:ascii="宋体" w:hAnsi="宋体"/>
                <w:sz w:val="18"/>
                <w:szCs w:val="18"/>
              </w:rPr>
              <w:t>&lt;/DiagnosisTi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Code&gt;诊断编码&lt;/DiagnosisCod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agnosisCodesystem&gt;诊断编码域&lt;/DiagnosisCodesystem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DiagnosisPerforme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erformerName&gt;医生1&lt;/Performer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PerformerName&gt;医生2&lt;/PerformerName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/DiagnosisPerformer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/SubDiagnosi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SubDiagnosis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......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/SubDiagnosis&gt;</w:t>
            </w:r>
          </w:p>
          <w:p w:rsidR="00455DE8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/DiagnosisConclusion&gt;</w:t>
            </w:r>
          </w:p>
          <w:p w:rsidR="00A20D40" w:rsidRPr="002F0D80" w:rsidRDefault="00A20D40" w:rsidP="00A20D40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ImageList&gt;</w:t>
            </w:r>
          </w:p>
          <w:p w:rsidR="00A20D40" w:rsidRPr="002F0D80" w:rsidRDefault="00A20D40" w:rsidP="00A20D40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mage&gt;图片的Base64编码&lt;/Image&gt;</w:t>
            </w:r>
          </w:p>
          <w:p w:rsidR="00A20D40" w:rsidRPr="002F0D80" w:rsidRDefault="00A20D40" w:rsidP="00A20D40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Image&gt;......&lt;/Image&gt;</w:t>
            </w:r>
          </w:p>
          <w:p w:rsidR="00A20D40" w:rsidRDefault="00A20D40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/>
                <w:sz w:val="18"/>
                <w:szCs w:val="18"/>
              </w:rPr>
              <w:t>&lt;/ImageList&gt;</w:t>
            </w:r>
          </w:p>
          <w:p w:rsidR="0025105E" w:rsidRDefault="0025105E" w:rsidP="0025105E">
            <w:pPr>
              <w:ind w:leftChars="172" w:left="631" w:hangingChars="150" w:hanging="270"/>
              <w:rPr>
                <w:rFonts w:ascii="宋体" w:hAnsi="宋体"/>
                <w:sz w:val="18"/>
                <w:szCs w:val="18"/>
              </w:rPr>
            </w:pPr>
            <w:r w:rsidRPr="0025105E">
              <w:rPr>
                <w:rFonts w:ascii="宋体" w:hAnsi="宋体"/>
                <w:sz w:val="18"/>
                <w:szCs w:val="18"/>
              </w:rPr>
              <w:t>&lt;ImagePathList&gt;</w:t>
            </w:r>
            <w:r w:rsidRPr="0025105E">
              <w:rPr>
                <w:rFonts w:ascii="宋体" w:hAnsi="宋体"/>
                <w:sz w:val="18"/>
                <w:szCs w:val="18"/>
              </w:rPr>
              <w:br/>
              <w:t>&lt;ImagePath&gt;图片所在路径&lt;/ImagePath</w:t>
            </w:r>
            <w:r>
              <w:rPr>
                <w:rFonts w:ascii="宋体" w:hAnsi="宋体"/>
                <w:sz w:val="18"/>
                <w:szCs w:val="18"/>
              </w:rPr>
              <w:t>&gt;</w:t>
            </w:r>
          </w:p>
          <w:p w:rsidR="0025105E" w:rsidRDefault="00A20D40" w:rsidP="00A20D40">
            <w:pPr>
              <w:ind w:left="630" w:hangingChars="350" w:hanging="63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ab/>
            </w:r>
            <w:r>
              <w:rPr>
                <w:rFonts w:ascii="宋体" w:hAnsi="宋体"/>
                <w:sz w:val="18"/>
                <w:szCs w:val="18"/>
              </w:rPr>
              <w:t>&lt;ImagePath</w:t>
            </w:r>
            <w:r w:rsidR="0025105E" w:rsidRPr="002F0D80">
              <w:rPr>
                <w:rFonts w:ascii="宋体" w:hAnsi="宋体" w:hint="eastAsia"/>
                <w:sz w:val="18"/>
                <w:szCs w:val="18"/>
              </w:rPr>
              <w:t>&gt;</w:t>
            </w:r>
            <w:r w:rsidR="00D45FEE">
              <w:t xml:space="preserve"> </w:t>
            </w:r>
            <w:r w:rsidR="00D45FEE" w:rsidRPr="00D45FEE">
              <w:rPr>
                <w:rFonts w:ascii="宋体" w:hAnsi="宋体" w:cs="Calibri"/>
                <w:kern w:val="0"/>
                <w:sz w:val="18"/>
                <w:szCs w:val="18"/>
                <w:u w:val="single"/>
              </w:rPr>
              <w:t>\\168.160.</w:t>
            </w:r>
            <w:r w:rsidR="00D45FEE">
              <w:rPr>
                <w:rFonts w:ascii="宋体" w:hAnsi="宋体" w:cs="Calibri"/>
                <w:kern w:val="0"/>
                <w:sz w:val="18"/>
                <w:szCs w:val="18"/>
                <w:u w:val="single"/>
              </w:rPr>
              <w:t>76.102\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\</w:t>
            </w:r>
            <w:r w:rsidR="00D45FEE">
              <w:rPr>
                <w:rFonts w:ascii="宋体" w:hAnsi="宋体" w:cs="Calibri"/>
                <w:kern w:val="0"/>
                <w:sz w:val="18"/>
                <w:szCs w:val="18"/>
                <w:u w:val="single"/>
              </w:rPr>
              <w:t>PisImages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\\</w:t>
            </w:r>
            <w:ins w:id="123" w:author="liyan zhu" w:date="2017-08-04T14:57:00Z">
              <w:r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XDS.PISBG</w:t>
              </w:r>
            </w:ins>
            <w:r>
              <w:rPr>
                <w:rFonts w:ascii="宋体" w:hAnsi="宋体" w:cs="Calibri"/>
                <w:kern w:val="0"/>
                <w:sz w:val="18"/>
                <w:szCs w:val="18"/>
                <w:u w:val="single"/>
              </w:rPr>
              <w:t xml:space="preserve"> </w:t>
            </w:r>
            <w:r w:rsidR="00D45FEE">
              <w:rPr>
                <w:rFonts w:ascii="宋体" w:hAnsi="宋体" w:cs="Calibri"/>
                <w:kern w:val="0"/>
                <w:sz w:val="18"/>
                <w:szCs w:val="18"/>
                <w:u w:val="single"/>
              </w:rPr>
              <w:t>\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\</w:t>
            </w:r>
            <w:r w:rsidR="00D45FEE">
              <w:rPr>
                <w:rFonts w:ascii="宋体" w:hAnsi="宋体" w:cs="Calibri"/>
                <w:kern w:val="0"/>
                <w:sz w:val="18"/>
                <w:szCs w:val="18"/>
                <w:u w:val="single"/>
              </w:rPr>
              <w:t>2017\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\</w:t>
            </w:r>
            <w:r w:rsidR="00D45FEE">
              <w:rPr>
                <w:rFonts w:ascii="宋体" w:hAnsi="宋体" w:cs="Calibri"/>
                <w:kern w:val="0"/>
                <w:sz w:val="18"/>
                <w:szCs w:val="18"/>
                <w:u w:val="single"/>
              </w:rPr>
              <w:t>08\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\</w:t>
            </w:r>
            <w:r w:rsidR="00D45FEE">
              <w:rPr>
                <w:rFonts w:ascii="宋体" w:hAnsi="宋体" w:cs="Calibri"/>
                <w:kern w:val="0"/>
                <w:sz w:val="18"/>
                <w:szCs w:val="18"/>
                <w:u w:val="single"/>
              </w:rPr>
              <w:t>07\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\</w:t>
            </w:r>
            <w:ins w:id="124" w:author="liyan zhu" w:date="2017-08-04T14:57:00Z">
              <w:r w:rsidR="00D45FEE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11098</w:t>
              </w:r>
              <w:r w:rsidR="0025105E">
                <w:rPr>
                  <w:rFonts w:ascii="宋体" w:hAnsi="宋体" w:cs="Calibri" w:hint="eastAsia"/>
                  <w:kern w:val="0"/>
                  <w:sz w:val="18"/>
                  <w:szCs w:val="18"/>
                </w:rPr>
                <w:t>\\XX</w:t>
              </w:r>
            </w:ins>
            <w:r w:rsidR="0025105E" w:rsidRPr="0009055A"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XXX</w:t>
            </w:r>
            <w:r w:rsidR="0025105E">
              <w:rPr>
                <w:rFonts w:ascii="宋体" w:hAnsi="宋体" w:cs="Calibri" w:hint="eastAsia"/>
                <w:kern w:val="0"/>
                <w:sz w:val="18"/>
                <w:szCs w:val="18"/>
                <w:u w:val="single"/>
              </w:rPr>
              <w:t>1</w:t>
            </w:r>
            <w:ins w:id="125" w:author="liyan zhu" w:date="2017-08-04T14:57:00Z">
              <w:r w:rsidR="0025105E">
                <w:rPr>
                  <w:rFonts w:ascii="宋体" w:hAnsi="宋体" w:cs="Calibri"/>
                  <w:kern w:val="0"/>
                  <w:sz w:val="18"/>
                  <w:szCs w:val="18"/>
                </w:rPr>
                <w:t>.jpg</w:t>
              </w:r>
            </w:ins>
            <w:r w:rsidRPr="0025105E">
              <w:rPr>
                <w:rFonts w:ascii="宋体" w:hAnsi="宋体"/>
                <w:sz w:val="18"/>
                <w:szCs w:val="18"/>
              </w:rPr>
              <w:t>&lt;/ImagePath</w:t>
            </w:r>
            <w:r>
              <w:rPr>
                <w:rFonts w:ascii="宋体" w:hAnsi="宋体"/>
                <w:sz w:val="18"/>
                <w:szCs w:val="18"/>
              </w:rPr>
              <w:t>&gt;</w:t>
            </w:r>
            <w:r w:rsidR="0025105E">
              <w:rPr>
                <w:rFonts w:ascii="宋体" w:hAnsi="宋体"/>
                <w:sz w:val="18"/>
                <w:szCs w:val="18"/>
              </w:rPr>
              <w:br/>
              <w:t>&lt;ImagePath&gt;......&lt;/ImagePath&gt;</w:t>
            </w:r>
          </w:p>
          <w:p w:rsidR="0025105E" w:rsidRPr="002F0D80" w:rsidRDefault="0025105E" w:rsidP="0025105E">
            <w:pPr>
              <w:ind w:leftChars="172" w:left="631" w:hangingChars="150" w:hanging="270"/>
              <w:rPr>
                <w:rFonts w:ascii="宋体" w:hAnsi="宋体"/>
                <w:sz w:val="18"/>
                <w:szCs w:val="18"/>
              </w:rPr>
            </w:pPr>
            <w:r w:rsidRPr="0025105E">
              <w:rPr>
                <w:rFonts w:ascii="宋体" w:hAnsi="宋体"/>
                <w:sz w:val="18"/>
                <w:szCs w:val="18"/>
              </w:rPr>
              <w:t>&lt;/ImagePathList&gt;</w:t>
            </w:r>
          </w:p>
          <w:p w:rsidR="00455DE8" w:rsidRPr="002F0D80" w:rsidRDefault="00455DE8" w:rsidP="00F13B93">
            <w:pPr>
              <w:ind w:firstLineChars="200" w:firstLine="360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DicomStudyUid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DicomStudyUid&gt;影像检查UID，参见DICOM StudyInstanceUID标准&lt;/DicomStudyU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</w: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DicomStudyUid&gt;......&lt;/DicomStudyUid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ab/>
              <w:t>&lt;/DicomStudyUidList&gt;</w:t>
            </w:r>
          </w:p>
          <w:p w:rsidR="00455DE8" w:rsidRPr="002F0D80" w:rsidRDefault="00455DE8" w:rsidP="00F13B93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&lt;/PISReport&gt;</w:t>
            </w:r>
          </w:p>
        </w:tc>
      </w:tr>
    </w:tbl>
    <w:p w:rsidR="00455DE8" w:rsidRPr="002F0D80" w:rsidRDefault="00455DE8" w:rsidP="00455DE8"/>
    <w:p w:rsidR="00455DE8" w:rsidRPr="002F0D80" w:rsidRDefault="00455DE8" w:rsidP="00455DE8"/>
    <w:p w:rsidR="00BC3A6E" w:rsidRPr="002F0D80" w:rsidRDefault="00BC3A6E" w:rsidP="00455DE8"/>
    <w:p w:rsidR="00BC3A6E" w:rsidRPr="002F0D80" w:rsidRDefault="00BC3A6E" w:rsidP="00BC3A6E">
      <w:pPr>
        <w:pStyle w:val="2"/>
        <w:spacing w:before="0" w:beforeAutospacing="0" w:after="0" w:afterAutospacing="0" w:line="360" w:lineRule="auto"/>
        <w:rPr>
          <w:rFonts w:ascii="宋体" w:hAnsi="宋体"/>
        </w:rPr>
      </w:pPr>
      <w:bookmarkStart w:id="126" w:name="_Toc369870546"/>
      <w:bookmarkStart w:id="127" w:name="_Toc489622217"/>
      <w:proofErr w:type="gramStart"/>
      <w:r w:rsidRPr="002F0D80">
        <w:rPr>
          <w:rFonts w:ascii="宋体" w:hAnsi="宋体" w:hint="eastAsia"/>
        </w:rPr>
        <w:t>蓝韵超声</w:t>
      </w:r>
      <w:proofErr w:type="gramEnd"/>
      <w:r w:rsidRPr="002F0D80">
        <w:rPr>
          <w:rFonts w:ascii="宋体" w:hAnsi="宋体" w:hint="eastAsia"/>
        </w:rPr>
        <w:t>报告(已确定)</w:t>
      </w:r>
      <w:bookmarkEnd w:id="126"/>
      <w:r w:rsidR="008C672A">
        <w:rPr>
          <w:rFonts w:ascii="宋体" w:hAnsi="宋体" w:hint="eastAsia"/>
        </w:rPr>
        <w:t>表和XML一致</w:t>
      </w:r>
      <w:bookmarkEnd w:id="127"/>
    </w:p>
    <w:p w:rsidR="00BC3A6E" w:rsidRPr="002F0D80" w:rsidRDefault="00BC3A6E" w:rsidP="00264A2C">
      <w:pPr>
        <w:pStyle w:val="3"/>
      </w:pPr>
      <w:bookmarkStart w:id="128" w:name="_Toc369870547"/>
      <w:bookmarkStart w:id="129" w:name="_Toc489622218"/>
      <w:r w:rsidRPr="002F0D80">
        <w:rPr>
          <w:rFonts w:hint="eastAsia"/>
        </w:rPr>
        <w:t>表格构说明</w:t>
      </w:r>
      <w:bookmarkEnd w:id="128"/>
      <w:bookmarkEnd w:id="129"/>
    </w:p>
    <w:p w:rsidR="00BC3A6E" w:rsidRPr="002F0D80" w:rsidRDefault="00BC3A6E" w:rsidP="00BC3A6E">
      <w:r w:rsidRPr="002F0D80">
        <w:rPr>
          <w:rFonts w:hint="eastAsia"/>
        </w:rPr>
        <w:t>结构定义：</w:t>
      </w:r>
      <w:r w:rsidRPr="002F0D80">
        <w:rPr>
          <w:rFonts w:ascii="宋体" w:hAnsi="宋体" w:hint="eastAsia"/>
          <w:sz w:val="18"/>
          <w:szCs w:val="18"/>
        </w:rPr>
        <w:t>USRepor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2286"/>
        <w:gridCol w:w="691"/>
        <w:gridCol w:w="1476"/>
        <w:gridCol w:w="792"/>
        <w:gridCol w:w="3544"/>
      </w:tblGrid>
      <w:tr w:rsidR="002F0D80" w:rsidRPr="002F0D80" w:rsidTr="00AF4F7D">
        <w:trPr>
          <w:trHeight w:val="497"/>
        </w:trPr>
        <w:tc>
          <w:tcPr>
            <w:tcW w:w="675" w:type="dxa"/>
            <w:shd w:val="clear" w:color="auto" w:fill="FFFFFF"/>
            <w:vAlign w:val="center"/>
          </w:tcPr>
          <w:p w:rsidR="00BC3A6E" w:rsidRPr="002F0D80" w:rsidRDefault="00BC3A6E" w:rsidP="00AF4F7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2286" w:type="dxa"/>
            <w:shd w:val="clear" w:color="auto" w:fill="FFFFFF"/>
            <w:vAlign w:val="center"/>
          </w:tcPr>
          <w:p w:rsidR="00BC3A6E" w:rsidRPr="002F0D80" w:rsidRDefault="00BC3A6E" w:rsidP="00AF4F7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691" w:type="dxa"/>
            <w:shd w:val="clear" w:color="auto" w:fill="FFFFFF"/>
            <w:vAlign w:val="center"/>
          </w:tcPr>
          <w:p w:rsidR="00BC3A6E" w:rsidRPr="002F0D80" w:rsidRDefault="00BC3A6E" w:rsidP="00AF4F7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BC3A6E" w:rsidRPr="002F0D80" w:rsidRDefault="00BC3A6E" w:rsidP="00AF4F7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476" w:type="dxa"/>
            <w:shd w:val="clear" w:color="auto" w:fill="FFFFFF"/>
            <w:vAlign w:val="center"/>
          </w:tcPr>
          <w:p w:rsidR="00BC3A6E" w:rsidRPr="002F0D80" w:rsidRDefault="00BC3A6E" w:rsidP="00AF4F7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792" w:type="dxa"/>
            <w:shd w:val="clear" w:color="auto" w:fill="FFFFFF"/>
            <w:vAlign w:val="center"/>
          </w:tcPr>
          <w:p w:rsidR="00BC3A6E" w:rsidRPr="002F0D80" w:rsidRDefault="00BC3A6E" w:rsidP="00AF4F7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3544" w:type="dxa"/>
            <w:shd w:val="clear" w:color="auto" w:fill="FFFFFF"/>
            <w:vAlign w:val="center"/>
          </w:tcPr>
          <w:p w:rsidR="00BC3A6E" w:rsidRPr="002F0D80" w:rsidRDefault="00BC3A6E" w:rsidP="00AF4F7D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2F0D80" w:rsidRPr="002F0D80" w:rsidTr="00AF4F7D">
        <w:trPr>
          <w:trHeight w:val="497"/>
        </w:trPr>
        <w:tc>
          <w:tcPr>
            <w:tcW w:w="9464" w:type="dxa"/>
            <w:gridSpan w:val="6"/>
            <w:shd w:val="clear" w:color="auto" w:fill="FFFFFF"/>
            <w:vAlign w:val="center"/>
          </w:tcPr>
          <w:p w:rsidR="00BC3A6E" w:rsidRPr="002F0D80" w:rsidRDefault="00BC3A6E" w:rsidP="00AF4F7D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hint="eastAsia"/>
                <w:b/>
                <w:sz w:val="18"/>
                <w:szCs w:val="18"/>
              </w:rPr>
              <w:t>USReport</w:t>
            </w:r>
          </w:p>
        </w:tc>
      </w:tr>
      <w:tr w:rsidR="002F0D80" w:rsidRPr="002F0D80" w:rsidTr="00AF4F7D">
        <w:trPr>
          <w:trHeight w:val="213"/>
        </w:trPr>
        <w:tc>
          <w:tcPr>
            <w:tcW w:w="675" w:type="dxa"/>
            <w:vAlign w:val="center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Nam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主键</w:t>
            </w: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姓名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  <w:vAlign w:val="center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Cod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6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编码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  <w:vAlign w:val="center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Nam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12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名称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  <w:vAlign w:val="center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SexCodeSystem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性别编码系统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  <w:vAlign w:val="center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出生年月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  <w:vAlign w:val="center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PatientAg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BC3A6E" w:rsidP="004B0F61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</w:t>
            </w:r>
            <w:r w:rsidR="004B0F61" w:rsidRPr="002F0D80">
              <w:rPr>
                <w:rFonts w:ascii="宋体" w:hAnsi="宋体" w:hint="eastAsia"/>
                <w:sz w:val="18"/>
                <w:szCs w:val="18"/>
              </w:rPr>
              <w:t>16</w:t>
            </w:r>
            <w:r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年龄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  <w:vAlign w:val="center"/>
          </w:tcPr>
          <w:p w:rsidR="00BC3A6E" w:rsidRPr="002F0D80" w:rsidRDefault="00735097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AccessNum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号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PatientTypeCod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编码（参见患者类别字典表）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PatientTyp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PatientTypeCodeSystem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64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  <w:vAlign w:val="center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临床科室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792" w:type="dxa"/>
            <w:vAlign w:val="center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床号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gisterTim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BC3A6E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登记时间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SID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BC3A6E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64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住院号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BodyPart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center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部位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Fe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 (32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费用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ecrip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BC3A6E" w:rsidRPr="002F0D80" w:rsidRDefault="004B0F61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超声描述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Hit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BC3A6E" w:rsidRPr="002F0D80" w:rsidRDefault="002F172A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超声提示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StudyDateTim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BC3A6E" w:rsidRPr="002F0D80" w:rsidRDefault="00BC3A6E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检查时间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iagnosDoc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BC3A6E" w:rsidRPr="002F0D80" w:rsidRDefault="002F172A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诊断医生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RegisterDoc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BC3A6E" w:rsidRPr="002F0D80" w:rsidRDefault="002F172A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登记医生</w:t>
            </w:r>
          </w:p>
        </w:tc>
      </w:tr>
      <w:tr w:rsidR="002F0D80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MachineRoomNam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BC3A6E" w:rsidRPr="002F0D80" w:rsidRDefault="002F172A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机房名称</w:t>
            </w:r>
          </w:p>
        </w:tc>
      </w:tr>
      <w:tr w:rsidR="00BC3A6E" w:rsidRPr="002F0D80" w:rsidTr="00AF4F7D">
        <w:trPr>
          <w:trHeight w:val="275"/>
        </w:trPr>
        <w:tc>
          <w:tcPr>
            <w:tcW w:w="675" w:type="dxa"/>
          </w:tcPr>
          <w:p w:rsidR="00BC3A6E" w:rsidRPr="002F0D80" w:rsidRDefault="00BC3A6E" w:rsidP="00AF4F7D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86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DeviceName</w:t>
            </w:r>
          </w:p>
        </w:tc>
        <w:tc>
          <w:tcPr>
            <w:tcW w:w="691" w:type="dxa"/>
            <w:vAlign w:val="center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476" w:type="dxa"/>
            <w:vAlign w:val="bottom"/>
          </w:tcPr>
          <w:p w:rsidR="00BC3A6E" w:rsidRPr="002F0D80" w:rsidRDefault="002F172A" w:rsidP="00AF4F7D">
            <w:pPr>
              <w:widowControl/>
              <w:jc w:val="left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VARCHAR2(32</w:t>
            </w:r>
            <w:r w:rsidR="00BC3A6E" w:rsidRPr="002F0D80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792" w:type="dxa"/>
          </w:tcPr>
          <w:p w:rsidR="00BC3A6E" w:rsidRPr="002F0D80" w:rsidRDefault="00BC3A6E" w:rsidP="00AF4F7D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544" w:type="dxa"/>
          </w:tcPr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设备名称</w:t>
            </w:r>
          </w:p>
        </w:tc>
      </w:tr>
    </w:tbl>
    <w:p w:rsidR="00BC3A6E" w:rsidRPr="002F0D80" w:rsidRDefault="00BC3A6E" w:rsidP="00BC3A6E"/>
    <w:p w:rsidR="00BC3A6E" w:rsidRPr="002F0D80" w:rsidRDefault="00BC3A6E" w:rsidP="00264A2C">
      <w:pPr>
        <w:pStyle w:val="3"/>
      </w:pPr>
      <w:bookmarkStart w:id="130" w:name="_Toc369870548"/>
      <w:bookmarkStart w:id="131" w:name="_Toc489622219"/>
      <w:r w:rsidRPr="002F0D80">
        <w:rPr>
          <w:rFonts w:hint="eastAsia"/>
        </w:rPr>
        <w:t>XML结构范例</w:t>
      </w:r>
      <w:bookmarkEnd w:id="130"/>
      <w:bookmarkEnd w:id="13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576"/>
      </w:tblGrid>
      <w:tr w:rsidR="00BC3A6E" w:rsidRPr="002F0D80" w:rsidTr="00AF4F7D">
        <w:tc>
          <w:tcPr>
            <w:tcW w:w="9576" w:type="dxa"/>
            <w:shd w:val="clear" w:color="auto" w:fill="auto"/>
          </w:tcPr>
          <w:p w:rsidR="003F15F7" w:rsidRPr="002F0D80" w:rsidRDefault="003F15F7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  <w:shd w:val="pct15" w:color="auto" w:fill="FFFFFF"/>
              </w:rPr>
            </w:pPr>
            <w:r w:rsidRPr="002F0D80">
              <w:rPr>
                <w:rFonts w:ascii="宋体" w:hAnsi="宋体" w:cs="Consolas" w:hint="eastAsia"/>
                <w:kern w:val="0"/>
                <w:sz w:val="18"/>
                <w:szCs w:val="18"/>
              </w:rPr>
              <w:t>&lt;USReport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Name&gt;患者姓名&lt;/PatientNam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SexCode&gt;患者性别编码&lt;/PatientSexCod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SexName&gt;患者性别名称&lt;/PatientSexNam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SexCodeSystem&gt;患者性别编码系统&lt;/PatientSexCodeSystem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Birth&gt;患者出生年月&lt;/PatientBirth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Age&gt;患者年龄&lt;/PatientAg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AccessNum&gt;检查号&lt;/AccessNum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TypeCode&gt;患者类别编码&lt;/PatientTypeCod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Type&gt;患者类别名称&lt;/PatientTyp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PatientTypeCodeSystem&gt;患者类别编码系统&lt;/PatientTypeCodeSystem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Departmen&gt;临床科室&lt;/StudyDepartmen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Bedroom&gt;床号&lt;/StudyBedroom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RegisterTime&gt;登记时间&lt;/RegisterTim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HISID&gt;住院号&lt;/HISID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BodyPart&gt;检查部位&lt;/BodyPart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Fee&gt;检查费用&lt;/Fe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Decrip&gt;超声描述&lt;/StudyDecrip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Hit&gt;超声提示&lt;/StudyHit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StudyDateTime&gt;检查时间&lt;/StudyDateTim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DiagnosDoc&gt;诊断医生&lt;/DiagnosDoc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RegisterDoc&gt;登记医生&lt;/RegisterDoc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tab/>
              <w:t>&lt;MachineRoomName&gt;机房名称&lt;/MachineRoomName&gt;</w:t>
            </w:r>
          </w:p>
          <w:p w:rsidR="009E48CF" w:rsidRPr="002F0D80" w:rsidRDefault="009E48CF" w:rsidP="009E48CF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onsolas"/>
                <w:kern w:val="0"/>
                <w:sz w:val="18"/>
                <w:szCs w:val="18"/>
              </w:rPr>
              <w:lastRenderedPageBreak/>
              <w:tab/>
              <w:t>&lt;DeviceName&gt;设备名称&lt;/DeviceName&gt;</w:t>
            </w:r>
          </w:p>
          <w:p w:rsidR="003F15F7" w:rsidRPr="002F0D80" w:rsidRDefault="003F15F7" w:rsidP="003F15F7">
            <w:pPr>
              <w:autoSpaceDE w:val="0"/>
              <w:autoSpaceDN w:val="0"/>
              <w:adjustRightInd w:val="0"/>
              <w:jc w:val="left"/>
              <w:rPr>
                <w:rFonts w:ascii="宋体" w:hAnsi="宋体" w:cs="Consolas"/>
                <w:kern w:val="0"/>
                <w:sz w:val="18"/>
                <w:szCs w:val="18"/>
                <w:shd w:val="pct15" w:color="auto" w:fill="FFFFFF"/>
              </w:rPr>
            </w:pPr>
            <w:r w:rsidRPr="002F0D80">
              <w:rPr>
                <w:rFonts w:ascii="宋体" w:hAnsi="宋体" w:cs="Consolas" w:hint="eastAsia"/>
                <w:kern w:val="0"/>
                <w:sz w:val="18"/>
                <w:szCs w:val="18"/>
              </w:rPr>
              <w:t>&lt;/USReport&gt;</w:t>
            </w:r>
          </w:p>
          <w:p w:rsidR="00BC3A6E" w:rsidRPr="002F0D80" w:rsidRDefault="00BC3A6E" w:rsidP="00AF4F7D"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BC3A6E" w:rsidRPr="002F0D80" w:rsidRDefault="00BC3A6E" w:rsidP="00BC3A6E"/>
    <w:p w:rsidR="00BC3A6E" w:rsidRPr="002F0D80" w:rsidRDefault="00BC3A6E" w:rsidP="00455DE8"/>
    <w:p w:rsidR="00B75328" w:rsidRPr="002F0D80" w:rsidRDefault="00B75328" w:rsidP="00455DE8"/>
    <w:p w:rsidR="00B75328" w:rsidRPr="002F0D80" w:rsidRDefault="00B75328" w:rsidP="00455DE8"/>
    <w:p w:rsidR="00B75328" w:rsidRPr="002F0D80" w:rsidRDefault="00B75328" w:rsidP="00B75328">
      <w:pPr>
        <w:pStyle w:val="2"/>
      </w:pPr>
      <w:bookmarkStart w:id="132" w:name="_Toc385588675"/>
      <w:bookmarkStart w:id="133" w:name="_Toc489622220"/>
      <w:r w:rsidRPr="002F0D80">
        <w:rPr>
          <w:rFonts w:hint="eastAsia"/>
        </w:rPr>
        <w:t>UniReport2.0</w:t>
      </w:r>
      <w:bookmarkEnd w:id="132"/>
      <w:r w:rsidRPr="002F0D80">
        <w:rPr>
          <w:rFonts w:hint="eastAsia"/>
        </w:rPr>
        <w:t>放射</w:t>
      </w:r>
      <w:r w:rsidRPr="002F0D80">
        <w:rPr>
          <w:rFonts w:hint="eastAsia"/>
        </w:rPr>
        <w:t>\</w:t>
      </w:r>
      <w:r w:rsidRPr="002F0D80">
        <w:rPr>
          <w:rFonts w:hint="eastAsia"/>
        </w:rPr>
        <w:t>内镜</w:t>
      </w:r>
      <w:r w:rsidRPr="002F0D80">
        <w:rPr>
          <w:rFonts w:hint="eastAsia"/>
        </w:rPr>
        <w:t>\</w:t>
      </w:r>
      <w:r w:rsidRPr="002F0D80">
        <w:rPr>
          <w:rFonts w:hint="eastAsia"/>
        </w:rPr>
        <w:t>超声</w:t>
      </w:r>
      <w:bookmarkEnd w:id="133"/>
    </w:p>
    <w:p w:rsidR="00B75328" w:rsidRPr="002F0D80" w:rsidRDefault="00B75328" w:rsidP="00B75328">
      <w:pPr>
        <w:pStyle w:val="3"/>
        <w:tabs>
          <w:tab w:val="left" w:pos="709"/>
        </w:tabs>
      </w:pPr>
      <w:bookmarkStart w:id="134" w:name="_Toc385588676"/>
      <w:bookmarkStart w:id="135" w:name="_Toc489622221"/>
      <w:r w:rsidRPr="002F0D80">
        <w:rPr>
          <w:rFonts w:hint="eastAsia"/>
        </w:rPr>
        <w:t>表格构说明</w:t>
      </w:r>
      <w:bookmarkEnd w:id="134"/>
      <w:bookmarkEnd w:id="135"/>
    </w:p>
    <w:p w:rsidR="00FE0B95" w:rsidRDefault="00FE0B95" w:rsidP="00FE0B95">
      <w:r>
        <w:rPr>
          <w:rFonts w:hint="eastAsia"/>
        </w:rPr>
        <w:t>结构定义：</w:t>
      </w:r>
      <w:r>
        <w:rPr>
          <w:rFonts w:ascii="宋体" w:hAnsi="宋体" w:hint="eastAsia"/>
          <w:sz w:val="18"/>
          <w:szCs w:val="18"/>
        </w:rPr>
        <w:t>RISReport</w:t>
      </w:r>
    </w:p>
    <w:tbl>
      <w:tblPr>
        <w:tblW w:w="9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FE0B95" w:rsidRPr="0039773C" w:rsidTr="00FE0B95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FE0B95" w:rsidRPr="0039773C" w:rsidRDefault="00FE0B9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FE0B95" w:rsidRPr="0039773C" w:rsidRDefault="00FE0B9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FE0B95" w:rsidRPr="0039773C" w:rsidRDefault="00FE0B9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是否</w:t>
            </w:r>
          </w:p>
          <w:p w:rsidR="00FE0B95" w:rsidRPr="0039773C" w:rsidRDefault="00FE0B9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FE0B95" w:rsidRPr="0039773C" w:rsidRDefault="00FE0B9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FE0B95" w:rsidRPr="0039773C" w:rsidRDefault="00FE0B9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FE0B95" w:rsidRPr="0039773C" w:rsidRDefault="00FE0B9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</w:rPr>
              <w:t>说明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FE0B95" w:rsidRPr="0039773C" w:rsidRDefault="00FE0B95" w:rsidP="00FE0B95">
            <w:pPr>
              <w:adjustRightInd w:val="0"/>
              <w:snapToGrid w:val="0"/>
              <w:rPr>
                <w:rFonts w:ascii="宋体" w:hAnsi="宋体" w:cs="Arial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R</w:t>
            </w:r>
            <w:r w:rsidRPr="0039773C"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ISReport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ReportII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主键</w:t>
            </w: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每份检查结果的唯一标识(检查申请单号)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ncounterII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就诊记录的标识符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OrderIIs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对应的检查申请单标识，对应多条申请单时用逗号分隔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xamineNo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编号（内镜号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\影像号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xamineNa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名称（检查项目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BodyParts</w:t>
            </w:r>
          </w:p>
        </w:tc>
        <w:tc>
          <w:tcPr>
            <w:tcW w:w="850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VARCHAR2(50)</w:t>
            </w:r>
          </w:p>
        </w:tc>
        <w:tc>
          <w:tcPr>
            <w:tcW w:w="951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检查部位，如“</w:t>
            </w:r>
            <w:r>
              <w:rPr>
                <w:rFonts w:ascii="宋体" w:hAnsi="宋体" w:hint="eastAsia"/>
                <w:sz w:val="18"/>
                <w:szCs w:val="18"/>
              </w:rPr>
              <w:t>GFR测定</w:t>
            </w:r>
            <w:r w:rsidRPr="002E2768">
              <w:rPr>
                <w:rFonts w:ascii="宋体" w:hAnsi="宋体" w:hint="eastAsia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sz w:val="18"/>
                <w:szCs w:val="18"/>
              </w:rPr>
              <w:t>头颅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sz w:val="18"/>
                <w:szCs w:val="18"/>
              </w:rPr>
              <w:t>肠镜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  <w:r>
              <w:rPr>
                <w:rFonts w:ascii="宋体" w:hAnsi="宋体" w:hint="eastAsia"/>
                <w:sz w:val="18"/>
                <w:szCs w:val="18"/>
              </w:rPr>
              <w:t>、</w:t>
            </w:r>
            <w:r>
              <w:rPr>
                <w:rFonts w:ascii="宋体" w:hAnsi="宋体"/>
                <w:sz w:val="18"/>
                <w:szCs w:val="18"/>
              </w:rPr>
              <w:t>“</w:t>
            </w:r>
            <w:r>
              <w:rPr>
                <w:rFonts w:ascii="宋体" w:hAnsi="宋体" w:hint="eastAsia"/>
                <w:sz w:val="18"/>
                <w:szCs w:val="18"/>
              </w:rPr>
              <w:t>胸部</w:t>
            </w:r>
            <w:r>
              <w:rPr>
                <w:rFonts w:ascii="宋体" w:hAnsi="宋体"/>
                <w:sz w:val="18"/>
                <w:szCs w:val="18"/>
              </w:rPr>
              <w:t>”</w:t>
            </w:r>
            <w:r w:rsidRPr="002E2768">
              <w:rPr>
                <w:rFonts w:ascii="宋体" w:hAnsi="宋体" w:hint="eastAsia"/>
                <w:sz w:val="18"/>
                <w:szCs w:val="18"/>
              </w:rPr>
              <w:t>(传空值)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ReportDesc</w:t>
            </w:r>
          </w:p>
        </w:tc>
        <w:tc>
          <w:tcPr>
            <w:tcW w:w="850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VARCHAR2(3000)</w:t>
            </w:r>
          </w:p>
        </w:tc>
        <w:tc>
          <w:tcPr>
            <w:tcW w:w="951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影像学表现、征象（超声描述、</w:t>
            </w:r>
            <w:r w:rsidRPr="002E2768">
              <w:rPr>
                <w:rFonts w:ascii="宋体" w:hAnsi="宋体"/>
                <w:sz w:val="18"/>
                <w:szCs w:val="18"/>
              </w:rPr>
              <w:t>影像表现</w:t>
            </w:r>
            <w:r w:rsidRPr="002E2768">
              <w:rPr>
                <w:rFonts w:ascii="宋体" w:hAnsi="宋体" w:hint="eastAsia"/>
                <w:sz w:val="18"/>
                <w:szCs w:val="18"/>
              </w:rPr>
              <w:t>、放射学</w:t>
            </w:r>
            <w:r w:rsidRPr="002E2768">
              <w:rPr>
                <w:rFonts w:ascii="宋体" w:hAnsi="宋体"/>
                <w:sz w:val="18"/>
                <w:szCs w:val="18"/>
              </w:rPr>
              <w:t>表现、二维及多普勒</w:t>
            </w:r>
            <w:r w:rsidRPr="002E2768">
              <w:rPr>
                <w:rFonts w:ascii="宋体" w:hAnsi="宋体" w:hint="eastAsia"/>
                <w:sz w:val="18"/>
                <w:szCs w:val="18"/>
              </w:rPr>
              <w:t>描述、</w:t>
            </w:r>
            <w:r w:rsidRPr="002E2768">
              <w:rPr>
                <w:rFonts w:ascii="宋体" w:hAnsi="宋体"/>
                <w:sz w:val="18"/>
                <w:szCs w:val="18"/>
              </w:rPr>
              <w:t>镜下所</w:t>
            </w:r>
            <w:r w:rsidRPr="002E2768">
              <w:rPr>
                <w:rFonts w:ascii="宋体" w:hAnsi="宋体" w:hint="eastAsia"/>
                <w:sz w:val="18"/>
                <w:szCs w:val="18"/>
              </w:rPr>
              <w:t>见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ReportConclusion</w:t>
            </w:r>
          </w:p>
        </w:tc>
        <w:tc>
          <w:tcPr>
            <w:tcW w:w="850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VARCHAR2(500)</w:t>
            </w:r>
          </w:p>
        </w:tc>
        <w:tc>
          <w:tcPr>
            <w:tcW w:w="951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影像学诊断、结论（超声</w:t>
            </w:r>
            <w:r w:rsidRPr="002E2768">
              <w:rPr>
                <w:rFonts w:ascii="宋体" w:hAnsi="宋体"/>
                <w:sz w:val="18"/>
                <w:szCs w:val="18"/>
              </w:rPr>
              <w:t>提示</w:t>
            </w:r>
            <w:r w:rsidRPr="002E2768">
              <w:rPr>
                <w:rFonts w:ascii="宋体" w:hAnsi="宋体" w:hint="eastAsia"/>
                <w:sz w:val="18"/>
                <w:szCs w:val="18"/>
              </w:rPr>
              <w:t>、</w:t>
            </w:r>
            <w:r w:rsidRPr="002E2768">
              <w:rPr>
                <w:rFonts w:ascii="宋体" w:hAnsi="宋体"/>
                <w:sz w:val="18"/>
                <w:szCs w:val="18"/>
              </w:rPr>
              <w:t>检查意见、结论、内镜诊断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xamineEmploye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人姓名（检查技师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xamineOn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时间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ditEmploye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00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审核人姓名（报告审核医师姓名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ditOn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审核时间（签名时间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ReportOn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时间(文件生成时间)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ReportNo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28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编号（报告流水号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RowVersion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最后修改时间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(64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姓名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SexCod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(12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性别编码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SexNa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(64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性别名称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SexCodeSystem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(64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性别编码系统</w:t>
            </w:r>
          </w:p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（参考性别字典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Ag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(32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年龄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ClinicalDiagnos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(255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临床诊断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PatientBirth</w:t>
            </w:r>
          </w:p>
        </w:tc>
        <w:tc>
          <w:tcPr>
            <w:tcW w:w="850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患者出生日期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/>
                <w:sz w:val="18"/>
                <w:szCs w:val="18"/>
              </w:rPr>
              <w:t>HISID</w:t>
            </w:r>
          </w:p>
        </w:tc>
        <w:tc>
          <w:tcPr>
            <w:tcW w:w="850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/>
                <w:sz w:val="18"/>
                <w:szCs w:val="18"/>
              </w:rPr>
              <w:t>VARCHAR2(</w:t>
            </w:r>
            <w:r w:rsidRPr="00FE0B95">
              <w:rPr>
                <w:rFonts w:ascii="宋体" w:hAnsi="宋体" w:hint="eastAsia"/>
                <w:sz w:val="18"/>
                <w:szCs w:val="18"/>
              </w:rPr>
              <w:t>128)</w:t>
            </w:r>
          </w:p>
        </w:tc>
        <w:tc>
          <w:tcPr>
            <w:tcW w:w="951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住院号或</w:t>
            </w:r>
            <w:r w:rsidRPr="00FE0B95">
              <w:rPr>
                <w:rFonts w:ascii="宋体" w:hAnsi="宋体"/>
                <w:sz w:val="18"/>
                <w:szCs w:val="18"/>
              </w:rPr>
              <w:t>门诊号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cs="宋体"/>
                <w:kern w:val="0"/>
                <w:sz w:val="18"/>
                <w:szCs w:val="18"/>
              </w:rPr>
              <w:t>Telephone</w:t>
            </w:r>
          </w:p>
        </w:tc>
        <w:tc>
          <w:tcPr>
            <w:tcW w:w="850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VARCHAR2(</w:t>
            </w:r>
            <w:r w:rsidRPr="00FE0B95">
              <w:rPr>
                <w:rFonts w:ascii="宋体" w:hAnsi="宋体"/>
                <w:sz w:val="18"/>
                <w:szCs w:val="18"/>
              </w:rPr>
              <w:t>32</w:t>
            </w:r>
            <w:r w:rsidRPr="00FE0B95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联系</w:t>
            </w:r>
            <w:r w:rsidRPr="00FE0B95">
              <w:rPr>
                <w:rFonts w:ascii="宋体" w:hAnsi="宋体"/>
                <w:sz w:val="18"/>
                <w:szCs w:val="18"/>
              </w:rPr>
              <w:t>电话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orPersonId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初写医师RIS登录号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orDomainId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初写医师机构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域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ID</w:t>
            </w:r>
          </w:p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（参考域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ID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字典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orDomainNa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初写医师机构名称“RIS”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orPersonNa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初写医师姓名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enticatorPersonId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审核医师RIS登录号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enticatorDomainId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审核医师机构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域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ID</w:t>
            </w:r>
          </w:p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（参考域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ID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字典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uthenticatorDomainNa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审核医师机构名称“RIS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”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StudyDepartmen</w:t>
            </w:r>
          </w:p>
        </w:tc>
        <w:tc>
          <w:tcPr>
            <w:tcW w:w="850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科室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StudyRoom</w:t>
            </w:r>
          </w:p>
        </w:tc>
        <w:tc>
          <w:tcPr>
            <w:tcW w:w="850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病区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StudyBedroom</w:t>
            </w:r>
          </w:p>
        </w:tc>
        <w:tc>
          <w:tcPr>
            <w:tcW w:w="850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床号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tl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报告的文档标题“数字化放射诊断报告书”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agnosisTitl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205F5F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诊断标题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“放射学诊断”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comStudyTi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检查日期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comAccessNum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查号，参见DICOM AccessNumber标准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comModality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设备, 参见DICOM Modality标准</w:t>
            </w:r>
          </w:p>
        </w:tc>
      </w:tr>
      <w:tr w:rsidR="00FE0B95" w:rsidRPr="00A4735B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ModalityNa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设备名称</w:t>
            </w:r>
          </w:p>
        </w:tc>
      </w:tr>
      <w:tr w:rsidR="00FE0B95" w:rsidRPr="00A4735B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Exam</w:t>
            </w:r>
            <w:r w:rsidRPr="00FE0B95">
              <w:rPr>
                <w:rFonts w:ascii="宋体" w:hAnsi="宋体"/>
                <w:sz w:val="18"/>
                <w:szCs w:val="18"/>
              </w:rPr>
              <w:t>Parameter</w:t>
            </w:r>
          </w:p>
        </w:tc>
        <w:tc>
          <w:tcPr>
            <w:tcW w:w="850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探头</w:t>
            </w:r>
            <w:r w:rsidRPr="00FE0B95">
              <w:rPr>
                <w:rFonts w:ascii="宋体" w:hAnsi="宋体"/>
                <w:sz w:val="18"/>
                <w:szCs w:val="18"/>
              </w:rPr>
              <w:t>频率</w:t>
            </w:r>
          </w:p>
        </w:tc>
      </w:tr>
      <w:tr w:rsidR="00FE0B95" w:rsidRPr="00A4735B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Exam</w:t>
            </w:r>
            <w:r w:rsidRPr="00FE0B95">
              <w:rPr>
                <w:rFonts w:ascii="宋体" w:hAnsi="宋体"/>
                <w:sz w:val="18"/>
                <w:szCs w:val="18"/>
              </w:rPr>
              <w:t>Medicaine</w:t>
            </w:r>
          </w:p>
        </w:tc>
        <w:tc>
          <w:tcPr>
            <w:tcW w:w="850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检查</w:t>
            </w:r>
            <w:r w:rsidRPr="00FE0B95">
              <w:rPr>
                <w:rFonts w:ascii="宋体" w:hAnsi="宋体"/>
                <w:sz w:val="18"/>
                <w:szCs w:val="18"/>
              </w:rPr>
              <w:t>药物</w:t>
            </w:r>
          </w:p>
        </w:tc>
      </w:tr>
      <w:tr w:rsidR="00FE0B95" w:rsidRPr="00A4735B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InjectionMethod</w:t>
            </w:r>
          </w:p>
        </w:tc>
        <w:tc>
          <w:tcPr>
            <w:tcW w:w="850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E0B95" w:rsidRPr="00FE0B95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FE0B95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FE0B95">
              <w:rPr>
                <w:rFonts w:ascii="宋体" w:hAnsi="宋体" w:hint="eastAsia"/>
                <w:sz w:val="18"/>
                <w:szCs w:val="18"/>
              </w:rPr>
              <w:t>注射</w:t>
            </w:r>
            <w:r w:rsidRPr="00FE0B95">
              <w:rPr>
                <w:rFonts w:ascii="宋体" w:hAnsi="宋体"/>
                <w:sz w:val="18"/>
                <w:szCs w:val="18"/>
              </w:rPr>
              <w:t>方法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ffectiveTi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该文档的有效时间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TypeCod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类别编码（参见患者类别字典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Typ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类别名称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TypeCodeSystem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患者类别编码系统</w:t>
            </w:r>
          </w:p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（参考患者</w:t>
            </w:r>
            <w:r>
              <w:rPr>
                <w:rFonts w:ascii="宋体" w:hAnsi="宋体"/>
                <w:color w:val="000000" w:themeColor="text1"/>
                <w:sz w:val="18"/>
                <w:szCs w:val="18"/>
              </w:rPr>
              <w:t>类别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字典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atientRegisterTim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TIMESTAMP(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病人登记时间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agnosisStatusCod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16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诊断状态（参考诊断状态字典）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agnosisCod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诊断编码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agnosisCodesystem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诊断编码域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DiagnosisMethodCode</w:t>
            </w:r>
          </w:p>
        </w:tc>
        <w:tc>
          <w:tcPr>
            <w:tcW w:w="850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检查方法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SectionTitle</w:t>
            </w:r>
          </w:p>
        </w:tc>
        <w:tc>
          <w:tcPr>
            <w:tcW w:w="850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2E2768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2E2768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E2768">
              <w:rPr>
                <w:rFonts w:ascii="宋体" w:hAnsi="宋体" w:hint="eastAsia"/>
                <w:sz w:val="18"/>
                <w:szCs w:val="18"/>
              </w:rPr>
              <w:t>报告段落名称</w:t>
            </w:r>
            <w:r w:rsidRPr="002E2768">
              <w:rPr>
                <w:rFonts w:ascii="宋体" w:hAnsi="宋体"/>
                <w:sz w:val="18"/>
                <w:szCs w:val="18"/>
              </w:rPr>
              <w:t>“</w:t>
            </w:r>
            <w:r w:rsidRPr="002E2768">
              <w:rPr>
                <w:rFonts w:ascii="宋体" w:hAnsi="宋体" w:hint="eastAsia"/>
                <w:sz w:val="18"/>
                <w:szCs w:val="18"/>
              </w:rPr>
              <w:t>放射</w:t>
            </w:r>
            <w:r w:rsidRPr="002E2768">
              <w:rPr>
                <w:rFonts w:ascii="宋体" w:hAnsi="宋体"/>
                <w:sz w:val="18"/>
                <w:szCs w:val="18"/>
              </w:rPr>
              <w:t>学</w:t>
            </w:r>
            <w:r w:rsidRPr="002E2768">
              <w:rPr>
                <w:rFonts w:ascii="宋体" w:hAnsi="宋体" w:hint="eastAsia"/>
                <w:sz w:val="18"/>
                <w:szCs w:val="18"/>
              </w:rPr>
              <w:t>表现</w:t>
            </w:r>
            <w:r w:rsidRPr="002E2768">
              <w:rPr>
                <w:rFonts w:ascii="宋体" w:hAnsi="宋体"/>
                <w:sz w:val="18"/>
                <w:szCs w:val="18"/>
              </w:rPr>
              <w:t>”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D33B51" w:rsidRDefault="00FE0B95" w:rsidP="00FE0B95">
            <w:pPr>
              <w:jc w:val="center"/>
              <w:rPr>
                <w:rFonts w:ascii="宋体" w:hAnsi="宋体"/>
                <w:strike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7558B6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7558B6">
              <w:rPr>
                <w:rFonts w:ascii="宋体" w:hAnsi="宋体"/>
                <w:color w:val="000000" w:themeColor="text1"/>
                <w:sz w:val="18"/>
                <w:szCs w:val="18"/>
              </w:rPr>
              <w:t>RepeatNumber</w:t>
            </w:r>
          </w:p>
        </w:tc>
        <w:tc>
          <w:tcPr>
            <w:tcW w:w="850" w:type="dxa"/>
            <w:vAlign w:val="center"/>
          </w:tcPr>
          <w:p w:rsidR="00FE0B95" w:rsidRPr="007558B6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7558B6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7558B6">
              <w:rPr>
                <w:rFonts w:ascii="宋体" w:hAnsi="宋体"/>
                <w:color w:val="000000" w:themeColor="text1"/>
                <w:sz w:val="18"/>
                <w:szCs w:val="18"/>
              </w:rPr>
              <w:t>NUMBER</w:t>
            </w:r>
          </w:p>
        </w:tc>
        <w:tc>
          <w:tcPr>
            <w:tcW w:w="951" w:type="dxa"/>
            <w:vAlign w:val="center"/>
          </w:tcPr>
          <w:p w:rsidR="00FE0B95" w:rsidRPr="007558B6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7558B6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7558B6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曝光次数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D33B51" w:rsidRDefault="00FE0B95" w:rsidP="00FE0B95">
            <w:pPr>
              <w:jc w:val="center"/>
              <w:rPr>
                <w:rFonts w:ascii="宋体" w:hAnsi="宋体"/>
                <w:strike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7558B6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7558B6">
              <w:rPr>
                <w:rFonts w:ascii="宋体" w:hAnsi="宋体"/>
                <w:color w:val="000000" w:themeColor="text1"/>
                <w:sz w:val="18"/>
                <w:szCs w:val="18"/>
              </w:rPr>
              <w:t>MachineRoomName</w:t>
            </w:r>
          </w:p>
        </w:tc>
        <w:tc>
          <w:tcPr>
            <w:tcW w:w="850" w:type="dxa"/>
            <w:vAlign w:val="center"/>
          </w:tcPr>
          <w:p w:rsidR="00FE0B95" w:rsidRPr="007558B6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7558B6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7558B6">
              <w:rPr>
                <w:rFonts w:ascii="宋体" w:hAnsi="宋体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7558B6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7558B6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7558B6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机房号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D33B51" w:rsidRDefault="00FE0B95" w:rsidP="00FE0B95">
            <w:pPr>
              <w:jc w:val="center"/>
              <w:rPr>
                <w:rFonts w:ascii="宋体" w:hAnsi="宋体"/>
                <w:strike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7558B6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7558B6">
              <w:rPr>
                <w:rFonts w:ascii="宋体" w:hAnsi="宋体"/>
                <w:color w:val="000000" w:themeColor="text1"/>
                <w:sz w:val="18"/>
                <w:szCs w:val="18"/>
              </w:rPr>
              <w:t>DeviceName</w:t>
            </w:r>
          </w:p>
        </w:tc>
        <w:tc>
          <w:tcPr>
            <w:tcW w:w="850" w:type="dxa"/>
            <w:vAlign w:val="center"/>
          </w:tcPr>
          <w:p w:rsidR="00FE0B95" w:rsidRPr="007558B6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7558B6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7558B6">
              <w:rPr>
                <w:rFonts w:ascii="宋体" w:hAnsi="宋体"/>
                <w:color w:val="000000" w:themeColor="text1"/>
                <w:sz w:val="18"/>
                <w:szCs w:val="18"/>
              </w:rPr>
              <w:t>VARCHAR2(255)</w:t>
            </w:r>
          </w:p>
        </w:tc>
        <w:tc>
          <w:tcPr>
            <w:tcW w:w="951" w:type="dxa"/>
            <w:vAlign w:val="center"/>
          </w:tcPr>
          <w:p w:rsidR="00FE0B95" w:rsidRPr="007558B6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7558B6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7558B6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仪器型号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ISBodyPart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/>
                <w:color w:val="000000" w:themeColor="text1"/>
                <w:sz w:val="18"/>
                <w:szCs w:val="18"/>
              </w:rPr>
              <w:t>VARCHAR2(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64</w:t>
            </w:r>
            <w:r w:rsidRPr="0039773C">
              <w:rPr>
                <w:rFonts w:ascii="宋体" w:hAnsi="宋体"/>
                <w:color w:val="000000" w:themeColor="text1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活检</w:t>
            </w:r>
            <w:r w:rsidRPr="0039773C">
              <w:rPr>
                <w:rFonts w:ascii="宋体" w:hAnsi="宋体"/>
                <w:color w:val="000000" w:themeColor="text1"/>
                <w:sz w:val="18"/>
                <w:szCs w:val="18"/>
              </w:rPr>
              <w:t>部位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PISHPValue</w:t>
            </w:r>
          </w:p>
        </w:tc>
        <w:tc>
          <w:tcPr>
            <w:tcW w:w="850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/>
                <w:color w:val="000000" w:themeColor="text1"/>
                <w:sz w:val="18"/>
                <w:szCs w:val="18"/>
              </w:rPr>
              <w:t>VARCHAR2(</w:t>
            </w: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64</w:t>
            </w:r>
            <w:r w:rsidRPr="0039773C">
              <w:rPr>
                <w:rFonts w:ascii="宋体" w:hAnsi="宋体"/>
                <w:color w:val="000000" w:themeColor="text1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FE0B95" w:rsidRPr="0039773C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39773C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/>
                <w:color w:val="000000" w:themeColor="text1"/>
                <w:sz w:val="18"/>
                <w:szCs w:val="18"/>
              </w:rPr>
              <w:t>HP</w:t>
            </w:r>
            <w:r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检测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BF249F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BF249F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BF249F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EISSuggestion</w:t>
            </w:r>
          </w:p>
        </w:tc>
        <w:tc>
          <w:tcPr>
            <w:tcW w:w="850" w:type="dxa"/>
            <w:vAlign w:val="center"/>
          </w:tcPr>
          <w:p w:rsidR="00FE0B95" w:rsidRPr="00BF249F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BF249F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BF249F">
              <w:rPr>
                <w:rFonts w:ascii="宋体" w:hAnsi="宋体"/>
                <w:color w:val="000000" w:themeColor="text1"/>
                <w:sz w:val="18"/>
                <w:szCs w:val="18"/>
              </w:rPr>
              <w:t>VARCHAR2(</w:t>
            </w:r>
            <w:r w:rsidRPr="00BF249F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500</w:t>
            </w:r>
            <w:r w:rsidRPr="00BF249F">
              <w:rPr>
                <w:rFonts w:ascii="宋体" w:hAnsi="宋体"/>
                <w:color w:val="000000" w:themeColor="text1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FE0B95" w:rsidRPr="00BF249F" w:rsidRDefault="00FE0B9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BF249F" w:rsidRDefault="00FE0B9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BF249F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建议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D43BC0" w:rsidRDefault="00FE0B95" w:rsidP="00FE0B95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AF27A7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AF27A7">
              <w:rPr>
                <w:rFonts w:ascii="宋体" w:hAnsi="宋体" w:cs="Arial"/>
                <w:sz w:val="18"/>
                <w:szCs w:val="18"/>
              </w:rPr>
              <w:t>Remark</w:t>
            </w:r>
          </w:p>
        </w:tc>
        <w:tc>
          <w:tcPr>
            <w:tcW w:w="850" w:type="dxa"/>
            <w:vAlign w:val="center"/>
          </w:tcPr>
          <w:p w:rsidR="00FE0B95" w:rsidRPr="00AF27A7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AF27A7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AF27A7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AF27A7">
              <w:rPr>
                <w:rFonts w:ascii="宋体" w:hAnsi="宋体"/>
                <w:sz w:val="18"/>
              </w:rPr>
              <w:t>(</w:t>
            </w:r>
            <w:r w:rsidRPr="00AF27A7">
              <w:rPr>
                <w:rFonts w:ascii="宋体" w:hAnsi="宋体" w:hint="eastAsia"/>
                <w:sz w:val="18"/>
              </w:rPr>
              <w:t>2</w:t>
            </w:r>
            <w:r w:rsidRPr="00AF27A7">
              <w:rPr>
                <w:rFonts w:ascii="宋体" w:hAnsi="宋体"/>
                <w:sz w:val="18"/>
              </w:rPr>
              <w:t>0</w:t>
            </w:r>
            <w:r w:rsidRPr="00AF27A7">
              <w:rPr>
                <w:rFonts w:ascii="宋体" w:hAnsi="宋体" w:hint="eastAsia"/>
                <w:sz w:val="18"/>
              </w:rPr>
              <w:t>00</w:t>
            </w:r>
            <w:r w:rsidRPr="00AF27A7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vAlign w:val="center"/>
          </w:tcPr>
          <w:p w:rsidR="00FE0B95" w:rsidRPr="00AF27A7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AF27A7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AF27A7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D43BC0" w:rsidRDefault="00FE0B95" w:rsidP="00FE0B95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AF27A7" w:rsidRDefault="00FE0B95" w:rsidP="00FE0B95">
            <w:pPr>
              <w:widowControl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AF27A7">
              <w:rPr>
                <w:rFonts w:ascii="宋体" w:hAnsi="宋体" w:cs="Arial" w:hint="eastAsia"/>
                <w:sz w:val="18"/>
                <w:szCs w:val="18"/>
              </w:rPr>
              <w:t>Table</w:t>
            </w:r>
            <w:r w:rsidRPr="00AF27A7">
              <w:rPr>
                <w:rFonts w:ascii="宋体" w:hAnsi="宋体" w:cs="Arial"/>
                <w:sz w:val="18"/>
                <w:szCs w:val="18"/>
              </w:rPr>
              <w:t>Context</w:t>
            </w:r>
          </w:p>
        </w:tc>
        <w:tc>
          <w:tcPr>
            <w:tcW w:w="850" w:type="dxa"/>
            <w:vAlign w:val="center"/>
          </w:tcPr>
          <w:p w:rsidR="00FE0B95" w:rsidRPr="00AF27A7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AF27A7" w:rsidRDefault="00FE0B95" w:rsidP="00FE0B95">
            <w:pPr>
              <w:widowControl/>
              <w:jc w:val="center"/>
              <w:rPr>
                <w:rFonts w:ascii="宋体" w:hAnsi="宋体"/>
                <w:sz w:val="18"/>
                <w:shd w:val="clear" w:color="auto" w:fill="FFFFFF"/>
              </w:rPr>
            </w:pPr>
            <w:r w:rsidRPr="00AF27A7">
              <w:rPr>
                <w:rFonts w:ascii="宋体" w:hAnsi="宋体" w:hint="eastAsia"/>
                <w:sz w:val="18"/>
                <w:szCs w:val="18"/>
              </w:rPr>
              <w:t>CLOB</w:t>
            </w:r>
          </w:p>
        </w:tc>
        <w:tc>
          <w:tcPr>
            <w:tcW w:w="951" w:type="dxa"/>
            <w:vAlign w:val="center"/>
          </w:tcPr>
          <w:p w:rsidR="00FE0B95" w:rsidRPr="00AF27A7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AF27A7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AF27A7">
              <w:rPr>
                <w:rFonts w:ascii="宋体" w:hAnsi="宋体" w:hint="eastAsia"/>
                <w:sz w:val="18"/>
                <w:szCs w:val="18"/>
              </w:rPr>
              <w:t>心</w:t>
            </w:r>
            <w:r w:rsidRPr="00AF27A7">
              <w:rPr>
                <w:rFonts w:ascii="宋体" w:hAnsi="宋体"/>
                <w:sz w:val="18"/>
                <w:szCs w:val="18"/>
              </w:rPr>
              <w:t>超检查</w:t>
            </w:r>
            <w:r w:rsidRPr="00AF27A7">
              <w:rPr>
                <w:rFonts w:ascii="宋体" w:hAnsi="宋体" w:hint="eastAsia"/>
                <w:sz w:val="18"/>
                <w:szCs w:val="18"/>
              </w:rPr>
              <w:t>表</w:t>
            </w:r>
          </w:p>
        </w:tc>
      </w:tr>
      <w:tr w:rsidR="00FE0B9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D43BC0" w:rsidRDefault="00FE0B95" w:rsidP="00FE0B95">
            <w:pPr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AF27A7" w:rsidRDefault="00FE0B95" w:rsidP="00FE0B95">
            <w:pPr>
              <w:widowControl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AF27A7">
              <w:rPr>
                <w:rFonts w:ascii="宋体" w:hAnsi="宋体" w:cs="Arial" w:hint="eastAsia"/>
                <w:sz w:val="18"/>
                <w:szCs w:val="18"/>
              </w:rPr>
              <w:t>IDENTIFYNO</w:t>
            </w:r>
          </w:p>
        </w:tc>
        <w:tc>
          <w:tcPr>
            <w:tcW w:w="850" w:type="dxa"/>
            <w:vAlign w:val="center"/>
          </w:tcPr>
          <w:p w:rsidR="00FE0B95" w:rsidRPr="00AF27A7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AF27A7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AF27A7">
              <w:rPr>
                <w:rFonts w:ascii="宋体" w:hAnsi="宋体"/>
                <w:sz w:val="18"/>
                <w:szCs w:val="18"/>
              </w:rPr>
              <w:t>VARCHAR2(</w:t>
            </w:r>
            <w:r w:rsidRPr="00AF27A7">
              <w:rPr>
                <w:rFonts w:ascii="宋体" w:hAnsi="宋体" w:hint="eastAsia"/>
                <w:sz w:val="18"/>
                <w:szCs w:val="18"/>
              </w:rPr>
              <w:t>64</w:t>
            </w:r>
            <w:r w:rsidRPr="00AF27A7"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951" w:type="dxa"/>
            <w:vAlign w:val="center"/>
          </w:tcPr>
          <w:p w:rsidR="00FE0B95" w:rsidRPr="00AF27A7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AF27A7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AF27A7">
              <w:rPr>
                <w:rFonts w:ascii="宋体" w:hAnsi="宋体" w:hint="eastAsia"/>
                <w:sz w:val="18"/>
                <w:szCs w:val="18"/>
              </w:rPr>
              <w:t>病人的身份证号</w:t>
            </w:r>
          </w:p>
        </w:tc>
      </w:tr>
      <w:tr w:rsidR="00B43664" w:rsidRPr="00B43664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B43664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B43664">
              <w:rPr>
                <w:rFonts w:ascii="宋体" w:hAnsi="宋体" w:hint="eastAsia"/>
                <w:sz w:val="18"/>
                <w:szCs w:val="18"/>
              </w:rPr>
              <w:t>RequestID</w:t>
            </w:r>
          </w:p>
        </w:tc>
        <w:tc>
          <w:tcPr>
            <w:tcW w:w="850" w:type="dxa"/>
            <w:vAlign w:val="center"/>
          </w:tcPr>
          <w:p w:rsidR="00FE0B95" w:rsidRPr="00B43664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B43664">
              <w:rPr>
                <w:rFonts w:ascii="宋体" w:hAnsi="宋体" w:hint="eastAsia"/>
                <w:sz w:val="18"/>
                <w:szCs w:val="18"/>
              </w:rPr>
              <w:t>Varchar2(30)</w:t>
            </w:r>
          </w:p>
        </w:tc>
        <w:tc>
          <w:tcPr>
            <w:tcW w:w="951" w:type="dxa"/>
            <w:vAlign w:val="center"/>
          </w:tcPr>
          <w:p w:rsidR="00FE0B95" w:rsidRPr="00B43664" w:rsidRDefault="00FE0B95" w:rsidP="00FE0B95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B43664">
              <w:rPr>
                <w:rFonts w:ascii="宋体" w:hAnsi="宋体" w:hint="eastAsia"/>
                <w:sz w:val="18"/>
                <w:szCs w:val="18"/>
              </w:rPr>
              <w:t>检查申请单号</w:t>
            </w:r>
          </w:p>
        </w:tc>
      </w:tr>
      <w:tr w:rsidR="00B43664" w:rsidRPr="00B43664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B43664" w:rsidRDefault="00FE0B9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 w:rsidRPr="00B43664"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850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VARCHAR2(32)</w:t>
            </w:r>
          </w:p>
        </w:tc>
        <w:tc>
          <w:tcPr>
            <w:tcW w:w="951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43664"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科室编码</w:t>
            </w:r>
          </w:p>
        </w:tc>
      </w:tr>
      <w:tr w:rsidR="00B43664" w:rsidRPr="00B43664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FE0B95" w:rsidRPr="00B43664" w:rsidRDefault="00FE0B9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 w:rsidRPr="00B43664"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850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FE0B95" w:rsidRPr="00B43664" w:rsidRDefault="00FE0B95" w:rsidP="00FE0B95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43664"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科室名称</w:t>
            </w:r>
          </w:p>
        </w:tc>
      </w:tr>
      <w:tr w:rsidR="00B43664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B43664" w:rsidRDefault="00B43664" w:rsidP="00FE0B95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B43664" w:rsidRPr="00AF27A7" w:rsidRDefault="00B43664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PATIENTID</w:t>
            </w:r>
          </w:p>
        </w:tc>
        <w:tc>
          <w:tcPr>
            <w:tcW w:w="850" w:type="dxa"/>
            <w:vAlign w:val="center"/>
          </w:tcPr>
          <w:p w:rsidR="00B43664" w:rsidRPr="00AF27A7" w:rsidRDefault="00B43664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B43664" w:rsidRPr="00AF27A7" w:rsidRDefault="00B43664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AF27A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B43664" w:rsidRPr="00AF27A7" w:rsidRDefault="00B43664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B43664" w:rsidRPr="00AF27A7" w:rsidRDefault="00B43664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影像号</w:t>
            </w:r>
          </w:p>
        </w:tc>
      </w:tr>
      <w:tr w:rsidR="00626B4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626B45" w:rsidRDefault="00626B4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626B45" w:rsidRDefault="0080085E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ConsultDocName</w:t>
            </w:r>
          </w:p>
        </w:tc>
        <w:tc>
          <w:tcPr>
            <w:tcW w:w="850" w:type="dxa"/>
            <w:vAlign w:val="center"/>
          </w:tcPr>
          <w:p w:rsidR="00626B45" w:rsidRPr="00AF27A7" w:rsidRDefault="00626B45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26B45" w:rsidRPr="00AF27A7" w:rsidRDefault="0080085E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AF27A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626B45" w:rsidRPr="00AF27A7" w:rsidRDefault="00626B45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626B45" w:rsidRDefault="00626B45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会诊医师姓名</w:t>
            </w:r>
          </w:p>
        </w:tc>
      </w:tr>
      <w:tr w:rsidR="00626B4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626B45" w:rsidRDefault="00626B4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626B45" w:rsidRDefault="0080085E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ConsultDocId</w:t>
            </w:r>
          </w:p>
        </w:tc>
        <w:tc>
          <w:tcPr>
            <w:tcW w:w="850" w:type="dxa"/>
            <w:vAlign w:val="center"/>
          </w:tcPr>
          <w:p w:rsidR="00626B45" w:rsidRPr="00AF27A7" w:rsidRDefault="00626B45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626B45" w:rsidRPr="00AF27A7" w:rsidRDefault="0080085E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AF27A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626B45" w:rsidRPr="00AF27A7" w:rsidRDefault="00626B45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626B45" w:rsidRDefault="00626B45" w:rsidP="00FE0B95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会诊医师工号</w:t>
            </w:r>
          </w:p>
        </w:tc>
      </w:tr>
      <w:tr w:rsidR="00CA271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CA2715" w:rsidRDefault="00CA271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CA2715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ypedDocName</w:t>
            </w:r>
          </w:p>
        </w:tc>
        <w:tc>
          <w:tcPr>
            <w:tcW w:w="850" w:type="dxa"/>
            <w:vAlign w:val="center"/>
          </w:tcPr>
          <w:p w:rsidR="00CA2715" w:rsidRPr="00AF27A7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A2715" w:rsidRPr="00AF27A7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AF27A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CA2715" w:rsidRPr="00AF27A7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CA2715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报告录入医师姓名</w:t>
            </w:r>
          </w:p>
        </w:tc>
      </w:tr>
      <w:tr w:rsidR="00CA271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CA2715" w:rsidRDefault="00CA2715" w:rsidP="00FE0B95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CA2715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TypedDocId</w:t>
            </w:r>
          </w:p>
        </w:tc>
        <w:tc>
          <w:tcPr>
            <w:tcW w:w="850" w:type="dxa"/>
            <w:vAlign w:val="center"/>
          </w:tcPr>
          <w:p w:rsidR="00CA2715" w:rsidRPr="00AF27A7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A2715" w:rsidRPr="00AF27A7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AF27A7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CA2715" w:rsidRPr="00AF27A7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CA2715" w:rsidRDefault="00CA2715" w:rsidP="00DB5343"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报告录入医师工号</w:t>
            </w:r>
          </w:p>
        </w:tc>
      </w:tr>
      <w:tr w:rsidR="00CA2715" w:rsidRPr="0039773C" w:rsidTr="00FE0B95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CA2715" w:rsidRPr="0039773C" w:rsidRDefault="00CA2715" w:rsidP="00FE0B95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R</w:t>
            </w:r>
            <w:r w:rsidRPr="0039773C"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ISReport.DicomStudyUidList</w:t>
            </w:r>
          </w:p>
        </w:tc>
      </w:tr>
      <w:tr w:rsidR="00CA271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CA2715" w:rsidRPr="0039773C" w:rsidRDefault="00CA271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vAlign w:val="center"/>
          </w:tcPr>
          <w:p w:rsidR="00CA2715" w:rsidRPr="0039773C" w:rsidRDefault="00CA271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DicomStudyUid</w:t>
            </w:r>
          </w:p>
        </w:tc>
        <w:tc>
          <w:tcPr>
            <w:tcW w:w="850" w:type="dxa"/>
            <w:vAlign w:val="center"/>
          </w:tcPr>
          <w:p w:rsidR="00CA2715" w:rsidRPr="0039773C" w:rsidRDefault="00CA271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A2715" w:rsidRPr="0039773C" w:rsidRDefault="00CA271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CA2715" w:rsidRPr="0039773C" w:rsidRDefault="00CA271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CA2715" w:rsidRPr="0039773C" w:rsidRDefault="00CA271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检查UID，参见DICOM StudyInstanceUID标准</w:t>
            </w:r>
          </w:p>
        </w:tc>
      </w:tr>
      <w:tr w:rsidR="00CA2715" w:rsidRPr="0039773C" w:rsidTr="00FE0B95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CA2715" w:rsidRPr="0039773C" w:rsidRDefault="00CA2715" w:rsidP="00FE0B95">
            <w:pPr>
              <w:widowControl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R</w:t>
            </w:r>
            <w:r w:rsidRPr="0039773C"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ISReport.AccNumberList</w:t>
            </w:r>
          </w:p>
        </w:tc>
      </w:tr>
      <w:tr w:rsidR="00CA2715" w:rsidRPr="0039773C" w:rsidTr="00FE0B95">
        <w:trPr>
          <w:trHeight w:val="215"/>
          <w:jc w:val="center"/>
        </w:trPr>
        <w:tc>
          <w:tcPr>
            <w:tcW w:w="648" w:type="dxa"/>
            <w:vAlign w:val="center"/>
          </w:tcPr>
          <w:p w:rsidR="00CA2715" w:rsidRPr="0039773C" w:rsidRDefault="00CA271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</w:t>
            </w:r>
          </w:p>
        </w:tc>
        <w:tc>
          <w:tcPr>
            <w:tcW w:w="1985" w:type="dxa"/>
            <w:vAlign w:val="center"/>
          </w:tcPr>
          <w:p w:rsidR="00CA2715" w:rsidRPr="0039773C" w:rsidRDefault="00CA271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AccNumber</w:t>
            </w:r>
          </w:p>
        </w:tc>
        <w:tc>
          <w:tcPr>
            <w:tcW w:w="850" w:type="dxa"/>
            <w:vAlign w:val="center"/>
          </w:tcPr>
          <w:p w:rsidR="00CA2715" w:rsidRPr="0039773C" w:rsidRDefault="00CA271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vAlign w:val="center"/>
          </w:tcPr>
          <w:p w:rsidR="00CA2715" w:rsidRPr="0039773C" w:rsidRDefault="00CA271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VARCHAR2(64)</w:t>
            </w:r>
          </w:p>
        </w:tc>
        <w:tc>
          <w:tcPr>
            <w:tcW w:w="951" w:type="dxa"/>
            <w:vAlign w:val="center"/>
          </w:tcPr>
          <w:p w:rsidR="00CA2715" w:rsidRPr="0039773C" w:rsidRDefault="00CA271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vAlign w:val="center"/>
          </w:tcPr>
          <w:p w:rsidR="00CA2715" w:rsidRPr="0039773C" w:rsidRDefault="00CA271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影像检查AccNumber，参见DICOM AccessionNumber标准</w:t>
            </w:r>
          </w:p>
        </w:tc>
      </w:tr>
      <w:tr w:rsidR="00CA2715" w:rsidRPr="0039773C" w:rsidTr="00FE0B95">
        <w:trPr>
          <w:trHeight w:val="215"/>
          <w:jc w:val="center"/>
        </w:trPr>
        <w:tc>
          <w:tcPr>
            <w:tcW w:w="9296" w:type="dxa"/>
            <w:gridSpan w:val="6"/>
            <w:vAlign w:val="center"/>
          </w:tcPr>
          <w:p w:rsidR="00CA2715" w:rsidRPr="0039773C" w:rsidRDefault="00CA2715" w:rsidP="00FE0B95">
            <w:pPr>
              <w:widowControl/>
              <w:rPr>
                <w:rFonts w:ascii="宋体" w:hAnsi="宋体"/>
                <w:b/>
                <w:color w:val="000000" w:themeColor="text1"/>
                <w:sz w:val="18"/>
                <w:szCs w:val="18"/>
              </w:rPr>
            </w:pPr>
            <w:r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R</w:t>
            </w:r>
            <w:r w:rsidRPr="0039773C"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ISReport.</w:t>
            </w:r>
            <w:r w:rsidRPr="0039773C"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ImageList</w:t>
            </w:r>
            <w:r w:rsidRPr="0039773C"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.</w:t>
            </w:r>
            <w:r w:rsidRPr="0039773C">
              <w:rPr>
                <w:rFonts w:ascii="宋体" w:hAnsi="宋体"/>
                <w:b/>
                <w:color w:val="000000" w:themeColor="text1"/>
                <w:sz w:val="18"/>
                <w:szCs w:val="18"/>
              </w:rPr>
              <w:t>Image</w:t>
            </w:r>
            <w:r w:rsidRPr="0039773C">
              <w:rPr>
                <w:rFonts w:ascii="宋体" w:hAnsi="宋体" w:hint="eastAsia"/>
                <w:b/>
                <w:color w:val="000000" w:themeColor="text1"/>
                <w:sz w:val="18"/>
                <w:szCs w:val="18"/>
              </w:rPr>
              <w:t>Pair</w:t>
            </w:r>
          </w:p>
        </w:tc>
      </w:tr>
      <w:tr w:rsidR="00CA2715" w:rsidRPr="0039773C" w:rsidTr="00865EFD">
        <w:trPr>
          <w:trHeight w:val="215"/>
          <w:jc w:val="center"/>
        </w:trPr>
        <w:tc>
          <w:tcPr>
            <w:tcW w:w="648" w:type="dxa"/>
            <w:tcBorders>
              <w:bottom w:val="single" w:sz="4" w:space="0" w:color="auto"/>
            </w:tcBorders>
          </w:tcPr>
          <w:p w:rsidR="00CA2715" w:rsidRPr="0039773C" w:rsidRDefault="00CA2715" w:rsidP="00FE0B95">
            <w:pPr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vAlign w:val="bottom"/>
          </w:tcPr>
          <w:p w:rsidR="00CA2715" w:rsidRPr="0039773C" w:rsidRDefault="00CA2715" w:rsidP="00FE0B95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Imag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CA2715" w:rsidRPr="0039773C" w:rsidRDefault="00CA2715" w:rsidP="00FE0B95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tcBorders>
              <w:bottom w:val="single" w:sz="4" w:space="0" w:color="auto"/>
            </w:tcBorders>
            <w:vAlign w:val="bottom"/>
          </w:tcPr>
          <w:p w:rsidR="00CA2715" w:rsidRPr="0039773C" w:rsidRDefault="00CA271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CLOB</w:t>
            </w:r>
          </w:p>
        </w:tc>
        <w:tc>
          <w:tcPr>
            <w:tcW w:w="951" w:type="dxa"/>
            <w:tcBorders>
              <w:bottom w:val="single" w:sz="4" w:space="0" w:color="auto"/>
            </w:tcBorders>
          </w:tcPr>
          <w:p w:rsidR="00CA2715" w:rsidRPr="0039773C" w:rsidRDefault="00CA2715" w:rsidP="00FE0B95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tcBorders>
              <w:bottom w:val="single" w:sz="4" w:space="0" w:color="auto"/>
            </w:tcBorders>
            <w:vAlign w:val="bottom"/>
          </w:tcPr>
          <w:p w:rsidR="00CA2715" w:rsidRPr="0039773C" w:rsidRDefault="00CA2715" w:rsidP="00FE0B95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39773C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图片的Base64编码</w:t>
            </w:r>
          </w:p>
        </w:tc>
      </w:tr>
      <w:tr w:rsidR="00CA2715" w:rsidRPr="0039773C" w:rsidTr="00865EFD">
        <w:trPr>
          <w:trHeight w:val="215"/>
          <w:jc w:val="center"/>
        </w:trPr>
        <w:tc>
          <w:tcPr>
            <w:tcW w:w="648" w:type="dxa"/>
            <w:shd w:val="clear" w:color="auto" w:fill="FFFFFF" w:themeFill="background1"/>
          </w:tcPr>
          <w:p w:rsidR="00CA2715" w:rsidRPr="00386450" w:rsidRDefault="00CA2715" w:rsidP="00FE0B95">
            <w:pPr>
              <w:jc w:val="center"/>
              <w:rPr>
                <w:rFonts w:ascii="宋体" w:hAnsi="宋体"/>
                <w:b/>
                <w:color w:val="00B050"/>
                <w:sz w:val="18"/>
                <w:szCs w:val="18"/>
                <w:highlight w:val="lightGray"/>
              </w:rPr>
            </w:pPr>
          </w:p>
        </w:tc>
        <w:tc>
          <w:tcPr>
            <w:tcW w:w="1985" w:type="dxa"/>
            <w:shd w:val="clear" w:color="auto" w:fill="FFFFFF" w:themeFill="background1"/>
            <w:vAlign w:val="bottom"/>
          </w:tcPr>
          <w:p w:rsidR="00CA2715" w:rsidRPr="00865EFD" w:rsidRDefault="00CA2715" w:rsidP="00FE0B95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865EFD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LocateImage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CA2715" w:rsidRPr="00865EFD" w:rsidRDefault="00CA2715" w:rsidP="00FE0B95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 w:themeFill="background1"/>
            <w:vAlign w:val="bottom"/>
          </w:tcPr>
          <w:p w:rsidR="00CA2715" w:rsidRPr="00865EFD" w:rsidRDefault="00CA271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865EFD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CLOB</w:t>
            </w:r>
          </w:p>
        </w:tc>
        <w:tc>
          <w:tcPr>
            <w:tcW w:w="951" w:type="dxa"/>
            <w:shd w:val="clear" w:color="auto" w:fill="FFFFFF" w:themeFill="background1"/>
          </w:tcPr>
          <w:p w:rsidR="00CA2715" w:rsidRPr="00865EFD" w:rsidRDefault="00CA2715" w:rsidP="00FE0B95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 w:themeFill="background1"/>
            <w:vAlign w:val="bottom"/>
          </w:tcPr>
          <w:p w:rsidR="00CA2715" w:rsidRPr="00865EFD" w:rsidRDefault="00CA2715" w:rsidP="00FE0B95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865EFD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定位图片的Base64编码</w:t>
            </w:r>
          </w:p>
        </w:tc>
      </w:tr>
      <w:tr w:rsidR="00CA2715" w:rsidRPr="0039773C" w:rsidTr="00865EFD">
        <w:trPr>
          <w:trHeight w:val="215"/>
          <w:jc w:val="center"/>
        </w:trPr>
        <w:tc>
          <w:tcPr>
            <w:tcW w:w="648" w:type="dxa"/>
            <w:shd w:val="clear" w:color="auto" w:fill="FFFFFF" w:themeFill="background1"/>
            <w:vAlign w:val="center"/>
          </w:tcPr>
          <w:p w:rsidR="00CA2715" w:rsidRPr="00386450" w:rsidRDefault="00CA2715" w:rsidP="00FE0B95">
            <w:pPr>
              <w:jc w:val="center"/>
              <w:rPr>
                <w:rFonts w:ascii="宋体" w:hAnsi="宋体"/>
                <w:b/>
                <w:color w:val="00B050"/>
                <w:sz w:val="18"/>
                <w:szCs w:val="18"/>
                <w:highlight w:val="lightGray"/>
              </w:rPr>
            </w:pP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:rsidR="00CA2715" w:rsidRPr="00865EFD" w:rsidRDefault="00CA2715" w:rsidP="00FE0B95">
            <w:pPr>
              <w:widowControl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865EFD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OnReport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CA2715" w:rsidRPr="00865EFD" w:rsidRDefault="00CA2715" w:rsidP="00FE0B95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 w:themeFill="background1"/>
            <w:vAlign w:val="center"/>
          </w:tcPr>
          <w:p w:rsidR="00CA2715" w:rsidRPr="00865EFD" w:rsidRDefault="00CA2715" w:rsidP="00FE0B95">
            <w:pPr>
              <w:widowControl/>
              <w:jc w:val="center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865EFD">
              <w:rPr>
                <w:rFonts w:ascii="宋体" w:hAnsi="宋体"/>
                <w:color w:val="000000" w:themeColor="text1"/>
                <w:sz w:val="18"/>
                <w:szCs w:val="18"/>
              </w:rPr>
              <w:t>VARCHAR</w:t>
            </w:r>
            <w:r w:rsidRPr="00865EFD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(1)</w:t>
            </w:r>
          </w:p>
        </w:tc>
        <w:tc>
          <w:tcPr>
            <w:tcW w:w="951" w:type="dxa"/>
            <w:shd w:val="clear" w:color="auto" w:fill="FFFFFF" w:themeFill="background1"/>
          </w:tcPr>
          <w:p w:rsidR="00CA2715" w:rsidRPr="00865EFD" w:rsidRDefault="00CA2715" w:rsidP="00FE0B95">
            <w:pPr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 w:themeFill="background1"/>
            <w:vAlign w:val="bottom"/>
          </w:tcPr>
          <w:p w:rsidR="00CA2715" w:rsidRPr="00865EFD" w:rsidRDefault="00CA2715" w:rsidP="00FE0B95">
            <w:pPr>
              <w:widowControl/>
              <w:jc w:val="left"/>
              <w:rPr>
                <w:rFonts w:ascii="宋体" w:hAnsi="宋体"/>
                <w:color w:val="000000" w:themeColor="text1"/>
                <w:sz w:val="18"/>
                <w:szCs w:val="18"/>
              </w:rPr>
            </w:pPr>
            <w:r w:rsidRPr="00865EFD">
              <w:rPr>
                <w:rFonts w:ascii="宋体" w:hAnsi="宋体" w:hint="eastAsia"/>
                <w:color w:val="000000" w:themeColor="text1"/>
                <w:sz w:val="18"/>
                <w:szCs w:val="18"/>
              </w:rPr>
              <w:t>是否显示在报告中(1:显示 0:不显示)</w:t>
            </w:r>
          </w:p>
        </w:tc>
      </w:tr>
      <w:tr w:rsidR="00DB5343" w:rsidRPr="0039773C" w:rsidTr="00865EFD">
        <w:trPr>
          <w:trHeight w:val="215"/>
          <w:jc w:val="center"/>
          <w:ins w:id="136" w:author="xy.tang" w:date="2017-01-18T19:55:00Z"/>
        </w:trPr>
        <w:tc>
          <w:tcPr>
            <w:tcW w:w="648" w:type="dxa"/>
            <w:shd w:val="clear" w:color="auto" w:fill="FFFFFF" w:themeFill="background1"/>
            <w:vAlign w:val="center"/>
          </w:tcPr>
          <w:p w:rsidR="00DB5343" w:rsidRPr="00386450" w:rsidRDefault="00DB5343" w:rsidP="00FE0B95">
            <w:pPr>
              <w:jc w:val="center"/>
              <w:rPr>
                <w:ins w:id="137" w:author="xy.tang" w:date="2017-01-18T19:55:00Z"/>
                <w:rFonts w:ascii="宋体" w:hAnsi="宋体"/>
                <w:b/>
                <w:color w:val="00B050"/>
                <w:sz w:val="18"/>
                <w:szCs w:val="18"/>
                <w:highlight w:val="lightGray"/>
              </w:rPr>
            </w:pP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 w:rsidR="00DB5343" w:rsidRPr="00865EFD" w:rsidRDefault="00DB5343" w:rsidP="00FE0B95">
            <w:pPr>
              <w:widowControl/>
              <w:rPr>
                <w:ins w:id="138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  <w:ins w:id="139" w:author="xy.tang" w:date="2017-01-18T19:55:00Z">
              <w:r w:rsidRPr="00EB162B">
                <w:rPr>
                  <w:rFonts w:asciiTheme="minorEastAsia" w:eastAsiaTheme="minorEastAsia" w:hAnsiTheme="minorEastAsia"/>
                  <w:sz w:val="18"/>
                  <w:szCs w:val="18"/>
                </w:rPr>
                <w:t>Mark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P</w:t>
              </w:r>
              <w:r w:rsidRPr="00EB162B">
                <w:rPr>
                  <w:rFonts w:asciiTheme="minorEastAsia" w:eastAsiaTheme="minorEastAsia" w:hAnsiTheme="minorEastAsia"/>
                  <w:sz w:val="18"/>
                  <w:szCs w:val="18"/>
                </w:rPr>
                <w:t>osition</w:t>
              </w:r>
            </w:ins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DB5343" w:rsidRPr="00865EFD" w:rsidRDefault="00DB5343" w:rsidP="00FE0B95">
            <w:pPr>
              <w:jc w:val="left"/>
              <w:rPr>
                <w:ins w:id="140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 w:themeFill="background1"/>
            <w:vAlign w:val="center"/>
          </w:tcPr>
          <w:p w:rsidR="00DB5343" w:rsidRPr="00865EFD" w:rsidRDefault="00DB5343" w:rsidP="00FE0B95">
            <w:pPr>
              <w:widowControl/>
              <w:jc w:val="center"/>
              <w:rPr>
                <w:ins w:id="141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  <w:ins w:id="142" w:author="xy.tang" w:date="2017-01-18T19:55:00Z">
              <w:r w:rsidRPr="00865EFD">
                <w:rPr>
                  <w:rFonts w:ascii="宋体" w:hAnsi="宋体"/>
                  <w:color w:val="000000" w:themeColor="text1"/>
                  <w:sz w:val="18"/>
                  <w:szCs w:val="18"/>
                </w:rPr>
                <w:t>VARCHAR</w:t>
              </w:r>
              <w:r>
                <w:rPr>
                  <w:rFonts w:ascii="宋体" w:hAnsi="宋体" w:hint="eastAsia"/>
                  <w:color w:val="000000" w:themeColor="text1"/>
                  <w:sz w:val="18"/>
                  <w:szCs w:val="18"/>
                </w:rPr>
                <w:t>（128）</w:t>
              </w:r>
            </w:ins>
          </w:p>
        </w:tc>
        <w:tc>
          <w:tcPr>
            <w:tcW w:w="951" w:type="dxa"/>
            <w:shd w:val="clear" w:color="auto" w:fill="FFFFFF" w:themeFill="background1"/>
          </w:tcPr>
          <w:p w:rsidR="00DB5343" w:rsidRPr="00865EFD" w:rsidRDefault="00DB5343" w:rsidP="00FE0B95">
            <w:pPr>
              <w:jc w:val="left"/>
              <w:rPr>
                <w:ins w:id="143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 w:themeFill="background1"/>
            <w:vAlign w:val="bottom"/>
          </w:tcPr>
          <w:p w:rsidR="00DB5343" w:rsidRPr="00865EFD" w:rsidRDefault="00DB5343" w:rsidP="00FE0B95">
            <w:pPr>
              <w:widowControl/>
              <w:jc w:val="left"/>
              <w:rPr>
                <w:ins w:id="144" w:author="xy.tang" w:date="2017-01-18T19:55:00Z"/>
                <w:rFonts w:ascii="宋体" w:hAnsi="宋体"/>
                <w:color w:val="000000" w:themeColor="text1"/>
                <w:sz w:val="18"/>
                <w:szCs w:val="18"/>
              </w:rPr>
            </w:pPr>
            <w:ins w:id="145" w:author="xy.tang" w:date="2017-01-18T19:55:00Z">
              <w:r w:rsidRPr="00EB162B">
                <w:rPr>
                  <w:rFonts w:asciiTheme="minorEastAsia" w:eastAsiaTheme="minorEastAsia" w:hAnsiTheme="minorEastAsia"/>
                  <w:sz w:val="18"/>
                  <w:szCs w:val="18"/>
                </w:rPr>
                <w:t>图片的标记</w:t>
              </w:r>
              <w:r w:rsidRPr="00EB162B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部位的描述</w:t>
              </w:r>
            </w:ins>
          </w:p>
        </w:tc>
      </w:tr>
    </w:tbl>
    <w:p w:rsidR="00FE0B95" w:rsidRPr="00AE0C67" w:rsidRDefault="00FE0B95" w:rsidP="00FE0B95"/>
    <w:p w:rsidR="00FE0B95" w:rsidRPr="00C62287" w:rsidRDefault="00FE0B95" w:rsidP="00FE0B95">
      <w:pPr>
        <w:pStyle w:val="3"/>
        <w:tabs>
          <w:tab w:val="left" w:pos="709"/>
        </w:tabs>
      </w:pPr>
      <w:bookmarkStart w:id="146" w:name="_Toc385588677"/>
      <w:bookmarkStart w:id="147" w:name="_Toc400701693"/>
      <w:bookmarkStart w:id="148" w:name="_Toc489622222"/>
      <w:r w:rsidRPr="00C62287">
        <w:rPr>
          <w:rFonts w:hint="eastAsia"/>
        </w:rPr>
        <w:t>XML结构范例</w:t>
      </w:r>
      <w:bookmarkEnd w:id="146"/>
      <w:bookmarkEnd w:id="147"/>
      <w:bookmarkEnd w:id="148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56"/>
      </w:tblGrid>
      <w:tr w:rsidR="00FE0B95" w:rsidTr="00FE0B95">
        <w:tc>
          <w:tcPr>
            <w:tcW w:w="9356" w:type="dxa"/>
          </w:tcPr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>&lt;RISReport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&lt;ReportII&gt;每份检查结果的唯一标识(检查申请单号)&lt;/ReportII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EncounterII&gt;就诊记录的标识符&lt;/EncounterII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OrderIIs&gt;对应的检查申请单标识，对应多条申请单时用逗号分隔&lt;/OrderIIs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ineNo&gt;检查编号（内镜号\影像号）&lt;/ExamineNo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ineName&gt;检查名称（检查项目）&lt;/ExamineNa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BodyParts&gt;检查部位，如“GFR测定”、“头颅”、“肠镜”、“胸部”(传空值)&lt;/BodyParts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ortDesc&gt;影像学表现、征象（超声描述、影像表现、放射学表现、二维及多普勒描述、镜下所见）&lt;/ReportDesc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ortConclusion&gt;影像学诊断、结论（超声提示、检查意见、结论、内镜诊断）&lt;/ReportConclusion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ineEmployee&gt;检查人姓名（检查技师）&lt;/ExamineEmploye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ineOn&gt;检查时间&lt;/ExamineOn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ditEmployee&gt;审核人姓名（报告审核医师姓名）&lt;/AuditEmploye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ditOn&gt;审核时间（签名时间）&lt;/AuditOn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ortOn&gt;报告时间(文件生成时间)&lt;/ReportOn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ortNo&gt;报告编号（报告流水号）&lt;/ReportNo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RowVersion&gt;最后修改时间&lt;/RowVersion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Name&gt;患者姓名&lt;/PatientNa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SexCode&gt;患者性别编码（参考性别字典）&lt;/PatientSexCod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SexName&gt;患者性别名称&lt;/PatientSexNa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SexCodeSystem&gt;患者性别编码系统（参考性别字典）&lt;/PatientSexCodeSystem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Age&gt;患者年龄&lt;/PatientAg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ClinicalDiagnose&gt;临床诊断&lt;/ClinicalDiagnos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Birth&gt;患者出生日期&lt;/PatientBirth&gt;</w:t>
            </w:r>
          </w:p>
          <w:p w:rsidR="00FE0B95" w:rsidRPr="00FE0B95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E0B95">
              <w:rPr>
                <w:rFonts w:asciiTheme="minorEastAsia" w:eastAsiaTheme="minorEastAsia" w:hAnsiTheme="minorEastAsia" w:hint="eastAsia"/>
                <w:sz w:val="18"/>
                <w:szCs w:val="18"/>
              </w:rPr>
              <w:t>&lt;EncounterII&gt;住院号或门诊号&lt;/EncounterII&gt;</w:t>
            </w:r>
          </w:p>
          <w:p w:rsidR="00FE0B95" w:rsidRPr="00FE0B95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E0B95">
              <w:rPr>
                <w:rFonts w:asciiTheme="minorEastAsia" w:eastAsiaTheme="minorEastAsia" w:hAnsiTheme="minorEastAsia" w:hint="eastAsia"/>
                <w:sz w:val="18"/>
                <w:szCs w:val="18"/>
              </w:rPr>
              <w:t>&lt;Telephone&gt;联系电话&lt;/Telephon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orPersonId&gt;报告初写医师RIS登录号&lt;/AuthorPersonId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orDomainId&gt;报告初写医师机构域ID（参考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系统</w:t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域ID字典）&lt;/AuthorDomainId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orDomainName&gt;报告初写医师机构名称“RIS”&lt;/AuthorDomainNa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orPersonName&gt;报告初写医师姓名&lt;/AuthorPersonNa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enticatorPersonId&gt;报告审核医师RIS登录号&lt;/AuthenticatorPersonId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enticatorDomainId&gt;报告审核医师机构域ID（参考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系统</w:t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域ID字典）&lt;/AuthenticatorDomainId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AuthenticatorDomainName&gt;报告审核医师机构名称“RIS”&lt;/AuthenticatorDomainNa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StudyDepartmen&gt;科室&lt;/StudyDepartmen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StudyRoom&gt;病区&lt;/StudyRoom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StudyBedroom&gt;床号&lt;/StudyBedroom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Title&gt;报告的文档标题“数字化放射诊断报告书”&lt;/Titl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Title&gt;诊断标题“放射学诊断”&lt;/DiagnosisTitl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comStudyTime&gt;影像检查日期&lt;/DicomStudyTi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comAccessNum&gt;检查号，参见DICOM AccessNumber标准&lt;/DicomAccessNum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comModality&gt;影像设备, 参见DICOM Modality标准&lt;/DicomModality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F27EA1">
              <w:rPr>
                <w:rFonts w:asciiTheme="minorEastAsia" w:eastAsiaTheme="minorEastAsia" w:hAnsiTheme="minorEastAsia" w:hint="eastAsia"/>
                <w:sz w:val="18"/>
                <w:szCs w:val="18"/>
              </w:rPr>
              <w:t>&lt;ModalityName&gt;设备名称&lt;/ModalityName&gt;</w:t>
            </w:r>
          </w:p>
          <w:p w:rsidR="00FE0B95" w:rsidRPr="00FE0B95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E0B95">
              <w:rPr>
                <w:rFonts w:asciiTheme="minorEastAsia" w:eastAsiaTheme="minorEastAsia" w:hAnsiTheme="minorEastAsia" w:hint="eastAsia"/>
                <w:sz w:val="18"/>
                <w:szCs w:val="18"/>
              </w:rPr>
              <w:t>&lt;ExamParameter&gt;探头频率&lt;/ExamParameter&gt;</w:t>
            </w:r>
          </w:p>
          <w:p w:rsidR="00FE0B95" w:rsidRPr="00FE0B95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E0B95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&lt;ExamMedicaine&gt;检查药物&lt;/ExamMedicaine&gt;</w:t>
            </w:r>
          </w:p>
          <w:p w:rsidR="00FE0B95" w:rsidRPr="00FE0B95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E0B95">
              <w:rPr>
                <w:rFonts w:asciiTheme="minorEastAsia" w:eastAsiaTheme="minorEastAsia" w:hAnsiTheme="minorEastAsia" w:hint="eastAsia"/>
                <w:sz w:val="18"/>
                <w:szCs w:val="18"/>
              </w:rPr>
              <w:t>&lt;InjectionMethod&gt;注射方法&lt;/InjectionMethod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EffectiveTime&gt;该文档的有效时间&lt;/EffectiveTi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TypeCode&gt;患者类别编码（参见患者类别字典）&lt;/PatientTypeCod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Type&gt;患者类别名称&lt;/PatientTyp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TypeCodeSystem&gt;患者类别编码系统（参考患者类别字典）&lt;/PatientTypeCodeSystem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atientRegisterTime&gt;病人登记时间&lt;/PatientRegisterTime&gt;</w:t>
            </w:r>
          </w:p>
          <w:p w:rsidR="00FE0B95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StatusCode&gt;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诊断状态（参考诊断</w:t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状态字典）&lt;/DiagnosisStatusCod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Code&gt;诊断编码&lt;/DiagnosisCod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Codesystem&gt;诊断编码域</w:t>
            </w:r>
            <w:r>
              <w:rPr>
                <w:rFonts w:asciiTheme="minorEastAsia" w:eastAsiaTheme="minorEastAsia" w:hAnsiTheme="minorEastAsia" w:hint="eastAsia"/>
                <w:sz w:val="18"/>
                <w:szCs w:val="18"/>
              </w:rPr>
              <w:t>（参考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诊断状态字典）</w:t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/DiagnosisCodesystem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DiagnosisMethodCode&gt;检查方法&lt;/DiagnosisMethodCod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SectionTitle&gt;报告段落名称“放射学表现”&lt;/SectionTitl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peatNumber&gt;曝光次数&lt;/RepeatNumber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MachineRoomName&gt;机房号&lt;/MachineRoomNa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DeviceName&gt;仪器型号&lt;/DeviceNam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trike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ISBodyPart&gt;活检部位&lt;/PISBodyPart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PISHPValue&gt;HP检测&lt;/PISHPValue&gt;</w:t>
            </w:r>
          </w:p>
          <w:p w:rsidR="00FE0B95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>&lt;EISSuggestion&gt;建议&lt;/EISSuggestion&gt;</w:t>
            </w:r>
          </w:p>
          <w:p w:rsidR="00FE0B95" w:rsidRPr="00FE0B95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E0B95">
              <w:rPr>
                <w:rFonts w:asciiTheme="minorEastAsia" w:eastAsiaTheme="minorEastAsia" w:hAnsiTheme="minorEastAsia" w:hint="eastAsia"/>
                <w:sz w:val="18"/>
                <w:szCs w:val="18"/>
              </w:rPr>
              <w:t>&lt;Remark&gt;备注&lt;/Remark&gt;</w:t>
            </w:r>
          </w:p>
          <w:p w:rsidR="00FE0B95" w:rsidRPr="00FE0B95" w:rsidRDefault="00FE0B95" w:rsidP="00B43664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E0B95">
              <w:rPr>
                <w:rFonts w:asciiTheme="minorEastAsia" w:eastAsiaTheme="minorEastAsia" w:hAnsiTheme="minorEastAsia" w:hint="eastAsia"/>
                <w:sz w:val="18"/>
                <w:szCs w:val="18"/>
              </w:rPr>
              <w:t>&lt;</w:t>
            </w:r>
            <w:r w:rsidRPr="00FE0B95">
              <w:rPr>
                <w:rFonts w:asciiTheme="minorEastAsia" w:eastAsiaTheme="minorEastAsia" w:hAnsiTheme="minorEastAsia" w:cs="Arial" w:hint="eastAsia"/>
                <w:sz w:val="18"/>
                <w:szCs w:val="18"/>
              </w:rPr>
              <w:t>Table</w:t>
            </w:r>
            <w:r w:rsidRPr="00FE0B95">
              <w:rPr>
                <w:rFonts w:asciiTheme="minorEastAsia" w:eastAsiaTheme="minorEastAsia" w:hAnsiTheme="minorEastAsia" w:cs="Arial"/>
                <w:sz w:val="18"/>
                <w:szCs w:val="18"/>
              </w:rPr>
              <w:t>Context</w:t>
            </w:r>
            <w:r w:rsidRPr="00FE0B95">
              <w:rPr>
                <w:rFonts w:asciiTheme="minorEastAsia" w:eastAsiaTheme="minorEastAsia" w:hAnsiTheme="minorEastAsia" w:hint="eastAsia"/>
                <w:sz w:val="18"/>
                <w:szCs w:val="18"/>
              </w:rPr>
              <w:t>&gt;心超检查&lt;/</w:t>
            </w:r>
            <w:r w:rsidRPr="00FE0B95">
              <w:rPr>
                <w:rFonts w:asciiTheme="minorEastAsia" w:eastAsiaTheme="minorEastAsia" w:hAnsiTheme="minorEastAsia" w:cs="Arial" w:hint="eastAsia"/>
                <w:sz w:val="18"/>
                <w:szCs w:val="18"/>
              </w:rPr>
              <w:t>Table</w:t>
            </w:r>
            <w:r w:rsidRPr="00FE0B95">
              <w:rPr>
                <w:rFonts w:asciiTheme="minorEastAsia" w:eastAsiaTheme="minorEastAsia" w:hAnsiTheme="minorEastAsia" w:cs="Arial"/>
                <w:sz w:val="18"/>
                <w:szCs w:val="18"/>
              </w:rPr>
              <w:t>Context</w:t>
            </w:r>
            <w:r w:rsidRPr="00FE0B95">
              <w:rPr>
                <w:rFonts w:asciiTheme="minorEastAsia" w:eastAsiaTheme="minorEastAsia" w:hAnsiTheme="minorEastAsia" w:hint="eastAsia"/>
                <w:sz w:val="18"/>
                <w:szCs w:val="18"/>
              </w:rPr>
              <w:t>&gt;</w:t>
            </w:r>
          </w:p>
          <w:p w:rsidR="00FE0B95" w:rsidRDefault="00FE0B95" w:rsidP="00B43664">
            <w:pPr>
              <w:rPr>
                <w:rFonts w:ascii="宋体" w:hAnsi="宋体" w:cs="Arial"/>
                <w:sz w:val="18"/>
                <w:szCs w:val="18"/>
              </w:rPr>
            </w:pPr>
            <w:r w:rsidRPr="00FE0B95">
              <w:rPr>
                <w:rFonts w:ascii="宋体" w:hAnsi="宋体" w:cs="Arial" w:hint="eastAsia"/>
                <w:sz w:val="18"/>
                <w:szCs w:val="18"/>
              </w:rPr>
              <w:t>&lt;IDENTIFYNO&gt;身份证号&lt;/IDENTIFYNO &gt;</w:t>
            </w:r>
          </w:p>
          <w:p w:rsidR="00FE0B95" w:rsidRPr="00B43664" w:rsidRDefault="00FE0B95" w:rsidP="00B43664">
            <w:pPr>
              <w:rPr>
                <w:rFonts w:ascii="宋体" w:hAnsi="宋体" w:cs="Arial"/>
                <w:sz w:val="18"/>
                <w:szCs w:val="18"/>
              </w:rPr>
            </w:pPr>
            <w:r w:rsidRPr="00B43664">
              <w:rPr>
                <w:rFonts w:ascii="宋体" w:hAnsi="宋体" w:cs="Arial" w:hint="eastAsia"/>
                <w:sz w:val="18"/>
                <w:szCs w:val="18"/>
              </w:rPr>
              <w:t>&lt;</w:t>
            </w:r>
            <w:r w:rsidRPr="00B43664">
              <w:rPr>
                <w:rFonts w:ascii="宋体" w:hAnsi="宋体" w:hint="eastAsia"/>
                <w:sz w:val="18"/>
                <w:szCs w:val="18"/>
              </w:rPr>
              <w:t>RequestID</w:t>
            </w:r>
            <w:r w:rsidRPr="00B43664">
              <w:rPr>
                <w:rFonts w:ascii="宋体" w:hAnsi="宋体" w:cs="Arial" w:hint="eastAsia"/>
                <w:sz w:val="18"/>
                <w:szCs w:val="18"/>
              </w:rPr>
              <w:t>&gt;</w:t>
            </w:r>
            <w:r w:rsidRPr="00B43664">
              <w:rPr>
                <w:rFonts w:ascii="宋体" w:hAnsi="宋体" w:hint="eastAsia"/>
                <w:sz w:val="18"/>
                <w:szCs w:val="18"/>
              </w:rPr>
              <w:t>检查申请单号</w:t>
            </w:r>
            <w:r w:rsidRPr="00B43664">
              <w:rPr>
                <w:rFonts w:ascii="宋体" w:hAnsi="宋体" w:cs="Arial" w:hint="eastAsia"/>
                <w:sz w:val="18"/>
                <w:szCs w:val="18"/>
              </w:rPr>
              <w:t>&lt;/</w:t>
            </w:r>
            <w:r w:rsidRPr="00B43664">
              <w:rPr>
                <w:rFonts w:ascii="宋体" w:hAnsi="宋体" w:hint="eastAsia"/>
                <w:sz w:val="18"/>
                <w:szCs w:val="18"/>
              </w:rPr>
              <w:t>RequestID</w:t>
            </w:r>
            <w:r w:rsidRPr="00B43664">
              <w:rPr>
                <w:rFonts w:ascii="宋体" w:hAnsi="宋体" w:cs="Arial" w:hint="eastAsia"/>
                <w:sz w:val="18"/>
                <w:szCs w:val="18"/>
              </w:rPr>
              <w:t>&gt;</w:t>
            </w:r>
          </w:p>
          <w:p w:rsidR="00B43664" w:rsidRPr="00B43664" w:rsidRDefault="00FE0B95" w:rsidP="00B43664">
            <w:pPr>
              <w:rPr>
                <w:rFonts w:ascii="宋体" w:hAnsi="宋体" w:cs="Arial"/>
                <w:sz w:val="18"/>
                <w:szCs w:val="18"/>
              </w:rPr>
            </w:pPr>
            <w:r w:rsidRPr="00B43664">
              <w:rPr>
                <w:rFonts w:ascii="宋体" w:hAnsi="宋体" w:cs="Arial" w:hint="eastAsia"/>
                <w:sz w:val="18"/>
                <w:szCs w:val="18"/>
              </w:rPr>
              <w:t>&lt;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 w:rsidRPr="00B43664"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  <w:r w:rsidRPr="00B43664">
              <w:rPr>
                <w:rFonts w:ascii="宋体" w:hAnsi="宋体" w:cs="Arial" w:hint="eastAsia"/>
                <w:sz w:val="18"/>
                <w:szCs w:val="18"/>
              </w:rPr>
              <w:t>&gt;</w:t>
            </w:r>
            <w:r w:rsidRPr="00B43664"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科室编码</w:t>
            </w:r>
            <w:r w:rsidRPr="00B43664">
              <w:rPr>
                <w:rFonts w:ascii="宋体" w:hAnsi="宋体" w:cs="Arial" w:hint="eastAsia"/>
                <w:sz w:val="18"/>
                <w:szCs w:val="18"/>
              </w:rPr>
              <w:t>&lt;/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 w:rsidRPr="00B43664"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ID</w:t>
            </w:r>
            <w:r w:rsidRPr="00B43664">
              <w:rPr>
                <w:rFonts w:ascii="宋体" w:hAnsi="宋体" w:cs="Arial" w:hint="eastAsia"/>
                <w:sz w:val="18"/>
                <w:szCs w:val="18"/>
              </w:rPr>
              <w:t>&gt;</w:t>
            </w:r>
          </w:p>
          <w:p w:rsidR="00FE0B95" w:rsidRPr="00B43664" w:rsidRDefault="00FE0B95" w:rsidP="00B43664">
            <w:pPr>
              <w:rPr>
                <w:rFonts w:ascii="宋体" w:hAnsi="宋体" w:cs="Arial"/>
                <w:sz w:val="18"/>
                <w:szCs w:val="18"/>
              </w:rPr>
            </w:pPr>
            <w:r w:rsidRPr="00B43664">
              <w:rPr>
                <w:rFonts w:ascii="宋体" w:hAnsi="宋体" w:cs="Arial" w:hint="eastAsia"/>
                <w:sz w:val="18"/>
                <w:szCs w:val="18"/>
              </w:rPr>
              <w:t>&lt;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 w:rsidRPr="00B43664"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 w:rsidRPr="00B43664">
              <w:rPr>
                <w:rFonts w:ascii="宋体" w:hAnsi="宋体" w:cs="Arial" w:hint="eastAsia"/>
                <w:sz w:val="18"/>
                <w:szCs w:val="18"/>
              </w:rPr>
              <w:t>&gt;</w:t>
            </w:r>
            <w:r w:rsidR="00DF0560" w:rsidRPr="00B43664">
              <w:rPr>
                <w:rFonts w:ascii="宋体" w:hAnsi="宋体" w:cs="宋体"/>
                <w:kern w:val="0"/>
                <w:sz w:val="18"/>
                <w:szCs w:val="18"/>
              </w:rPr>
              <w:t>申请</w:t>
            </w:r>
            <w:r w:rsidR="00DF0560"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科室名称</w:t>
            </w:r>
            <w:r w:rsidRPr="00B43664">
              <w:rPr>
                <w:rFonts w:ascii="宋体" w:hAnsi="宋体" w:cs="Arial" w:hint="eastAsia"/>
                <w:sz w:val="18"/>
                <w:szCs w:val="18"/>
              </w:rPr>
              <w:t>&lt;/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A</w:t>
            </w:r>
            <w:r w:rsidRPr="00B43664">
              <w:rPr>
                <w:rFonts w:ascii="宋体" w:hAnsi="宋体" w:cs="宋体"/>
                <w:kern w:val="0"/>
                <w:sz w:val="18"/>
                <w:szCs w:val="18"/>
              </w:rPr>
              <w:t>pplyDepartments</w:t>
            </w:r>
            <w:r w:rsidRPr="00B43664">
              <w:rPr>
                <w:rFonts w:ascii="宋体" w:hAnsi="宋体" w:cs="宋体" w:hint="eastAsia"/>
                <w:kern w:val="0"/>
                <w:sz w:val="18"/>
                <w:szCs w:val="18"/>
              </w:rPr>
              <w:t>Name</w:t>
            </w:r>
            <w:r w:rsidRPr="00B43664">
              <w:rPr>
                <w:rFonts w:ascii="宋体" w:hAnsi="宋体" w:cs="Arial" w:hint="eastAsia"/>
                <w:sz w:val="18"/>
                <w:szCs w:val="18"/>
              </w:rPr>
              <w:t>&gt;</w:t>
            </w:r>
          </w:p>
          <w:p w:rsidR="00B43664" w:rsidRPr="00B43664" w:rsidRDefault="00B43664" w:rsidP="00B43664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B43664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lt;PATIENTID&gt;影像号&lt;/PATIENTID&gt;</w:t>
            </w:r>
          </w:p>
          <w:p w:rsidR="0080085E" w:rsidRPr="0080085E" w:rsidRDefault="0080085E" w:rsidP="0080085E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lt;</w:t>
            </w:r>
            <w:r w:rsidRPr="0080085E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ConsultDocName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gt;</w:t>
            </w:r>
            <w:r w:rsidRPr="0080085E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会诊医师姓名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lt;/</w:t>
            </w:r>
            <w:r w:rsidRPr="0080085E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ConsultDocName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gt;</w:t>
            </w:r>
          </w:p>
          <w:p w:rsidR="00B43664" w:rsidRPr="00FE0B95" w:rsidRDefault="0080085E" w:rsidP="0080085E">
            <w:pPr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lt;</w:t>
            </w:r>
            <w:r w:rsidRPr="0080085E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ConsultDocId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gt;</w:t>
            </w:r>
            <w:r w:rsidRPr="0080085E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会诊医师工号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lt;/</w:t>
            </w:r>
            <w:r w:rsidRPr="0080085E"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ConsultDocId</w:t>
            </w:r>
            <w:r>
              <w:rPr>
                <w:rFonts w:asciiTheme="minorEastAsia" w:eastAsiaTheme="minorEastAsia" w:hAnsiTheme="minorEastAsia" w:hint="eastAsia"/>
                <w:color w:val="FF0000"/>
                <w:sz w:val="18"/>
                <w:szCs w:val="18"/>
              </w:rPr>
              <w:t>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>&lt;DicomStudyUidList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DicomStudyUid&gt;影像检查UID，参见DICOM StudyInstanceUID标准&lt;/DicomStudyUid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DicomStudyUid&gt;......&lt;/DicomStudyUid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>&lt;/DicomStudyUidList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>&lt;AccNumberList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AccNumber&gt;影像检查AccNumber，参见DICOM AccessionNumber标准&lt;/AccNumber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AccNumber&gt;影像检查AccNumber，参见DICOM AccessionNumber标准&lt;/AccNumber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AccNumber&gt;......&lt;/AccNumber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>&lt;/AccNumberList&gt;</w:t>
            </w:r>
          </w:p>
          <w:p w:rsidR="00FE0B95" w:rsidRPr="001F5B8D" w:rsidRDefault="00FE0B95" w:rsidP="00FE0B95">
            <w:pPr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>&lt;ImageList&gt;</w:t>
            </w:r>
          </w:p>
          <w:p w:rsidR="00FE0B95" w:rsidRPr="001F5B8D" w:rsidRDefault="00FE0B95" w:rsidP="00FE0B95">
            <w:pPr>
              <w:ind w:firstLine="36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ImagePair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Image&gt;图片的Base64编码&lt;/Image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LocateImage&gt;......&lt;/LocateImage&gt;</w:t>
            </w:r>
          </w:p>
          <w:p w:rsidR="00FE0B95" w:rsidRDefault="00FE0B95" w:rsidP="00FE0B95">
            <w:pPr>
              <w:rPr>
                <w:ins w:id="149" w:author="xy.tang" w:date="2017-01-18T19:53:00Z"/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ab/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 w:hint="eastAsia"/>
                <w:sz w:val="18"/>
                <w:szCs w:val="18"/>
              </w:rPr>
              <w:tab/>
              <w:t>&lt;OnReport&gt;是否显示在报告中(1:显示 0:不显示)&lt;/OnReport&gt;</w:t>
            </w:r>
          </w:p>
          <w:p w:rsidR="00EB162B" w:rsidRPr="001F5B8D" w:rsidRDefault="00EB162B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ins w:id="150" w:author="xy.tang" w:date="2017-01-18T19:53:00Z"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 xml:space="preserve">              &lt;</w:t>
              </w:r>
              <w:r w:rsidRPr="00EB162B">
                <w:rPr>
                  <w:rFonts w:asciiTheme="minorEastAsia" w:eastAsiaTheme="minorEastAsia" w:hAnsiTheme="minorEastAsia"/>
                  <w:sz w:val="18"/>
                  <w:szCs w:val="18"/>
                </w:rPr>
                <w:t>Mark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P</w:t>
              </w:r>
              <w:r w:rsidRPr="00EB162B">
                <w:rPr>
                  <w:rFonts w:asciiTheme="minorEastAsia" w:eastAsiaTheme="minorEastAsia" w:hAnsiTheme="minorEastAsia"/>
                  <w:sz w:val="18"/>
                  <w:szCs w:val="18"/>
                </w:rPr>
                <w:t>osition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&gt;</w:t>
              </w:r>
              <w:r w:rsidRPr="00EB162B">
                <w:rPr>
                  <w:rFonts w:asciiTheme="minorEastAsia" w:eastAsiaTheme="minorEastAsia" w:hAnsiTheme="minorEastAsia"/>
                  <w:sz w:val="18"/>
                  <w:szCs w:val="18"/>
                </w:rPr>
                <w:t>图片的标记</w:t>
              </w:r>
              <w:r w:rsidRPr="00EB162B"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部位的描述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&lt;/</w:t>
              </w:r>
              <w:r w:rsidRPr="00EB162B">
                <w:rPr>
                  <w:rFonts w:asciiTheme="minorEastAsia" w:eastAsiaTheme="minorEastAsia" w:hAnsiTheme="minorEastAsia"/>
                  <w:sz w:val="18"/>
                  <w:szCs w:val="18"/>
                </w:rPr>
                <w:t>Mark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P</w:t>
              </w:r>
              <w:r w:rsidRPr="00EB162B">
                <w:rPr>
                  <w:rFonts w:asciiTheme="minorEastAsia" w:eastAsiaTheme="minorEastAsia" w:hAnsiTheme="minorEastAsia"/>
                  <w:sz w:val="18"/>
                  <w:szCs w:val="18"/>
                </w:rPr>
                <w:t>osition</w:t>
              </w:r>
              <w:r>
                <w:rPr>
                  <w:rFonts w:asciiTheme="minorEastAsia" w:eastAsiaTheme="minorEastAsia" w:hAnsiTheme="minorEastAsia" w:hint="eastAsia"/>
                  <w:sz w:val="18"/>
                  <w:szCs w:val="18"/>
                </w:rPr>
                <w:t>&gt;</w:t>
              </w:r>
            </w:ins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</w: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ab/>
              <w:t>&lt;ImagePair&gt;</w:t>
            </w:r>
          </w:p>
          <w:p w:rsidR="00FE0B95" w:rsidRPr="001F5B8D" w:rsidRDefault="00FE0B95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>&lt;/ImageList&gt;</w:t>
            </w:r>
          </w:p>
          <w:p w:rsidR="00FE0B95" w:rsidRDefault="00FE0B95" w:rsidP="00FE0B95">
            <w:pPr>
              <w:rPr>
                <w:rFonts w:ascii="宋体" w:hAnsi="宋体"/>
                <w:sz w:val="18"/>
                <w:szCs w:val="18"/>
              </w:rPr>
            </w:pPr>
            <w:r w:rsidRPr="001F5B8D">
              <w:rPr>
                <w:rFonts w:asciiTheme="minorEastAsia" w:eastAsiaTheme="minorEastAsia" w:hAnsiTheme="minorEastAsia"/>
                <w:sz w:val="18"/>
                <w:szCs w:val="18"/>
              </w:rPr>
              <w:t>&lt;/RISReport&gt;</w:t>
            </w:r>
          </w:p>
        </w:tc>
      </w:tr>
      <w:tr w:rsidR="00EB162B" w:rsidTr="00FE0B95">
        <w:tc>
          <w:tcPr>
            <w:tcW w:w="9356" w:type="dxa"/>
          </w:tcPr>
          <w:p w:rsidR="00EB162B" w:rsidRPr="001F5B8D" w:rsidRDefault="00EB162B" w:rsidP="00FE0B95">
            <w:pPr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</w:tbl>
    <w:p w:rsidR="00B75328" w:rsidRPr="002F0D80" w:rsidRDefault="00B75328" w:rsidP="00B75328">
      <w:pPr>
        <w:rPr>
          <w:rFonts w:ascii="宋体" w:hAnsi="宋体"/>
        </w:rPr>
      </w:pPr>
      <w:r w:rsidRPr="002F0D80">
        <w:rPr>
          <w:rFonts w:ascii="宋体" w:hAnsi="宋体" w:hint="eastAsia"/>
        </w:rPr>
        <w:t>注：日期时间格式为：</w:t>
      </w:r>
      <w:proofErr w:type="gramStart"/>
      <w:r w:rsidRPr="002F0D80">
        <w:rPr>
          <w:rFonts w:ascii="宋体" w:hAnsi="宋体" w:hint="eastAsia"/>
        </w:rPr>
        <w:t>yyyy-MM-dd</w:t>
      </w:r>
      <w:proofErr w:type="gramEnd"/>
      <w:r w:rsidRPr="002F0D80">
        <w:rPr>
          <w:rFonts w:ascii="宋体" w:hAnsi="宋体" w:hint="eastAsia"/>
        </w:rPr>
        <w:t xml:space="preserve"> hh:mm:ss</w:t>
      </w:r>
    </w:p>
    <w:p w:rsidR="00B75328" w:rsidRPr="002F0D80" w:rsidRDefault="00B75328" w:rsidP="00B75328">
      <w:pPr>
        <w:ind w:firstLineChars="200" w:firstLine="420"/>
      </w:pPr>
      <w:r w:rsidRPr="002F0D80">
        <w:rPr>
          <w:rFonts w:ascii="宋体" w:hAnsi="宋体" w:hint="eastAsia"/>
        </w:rPr>
        <w:t>每对影像为一个ImagePair；</w:t>
      </w:r>
    </w:p>
    <w:p w:rsidR="00B75328" w:rsidRPr="002F0D80" w:rsidRDefault="00B75328" w:rsidP="00B75328"/>
    <w:p w:rsidR="00B75328" w:rsidRPr="002F0D80" w:rsidRDefault="00B75328" w:rsidP="00455DE8"/>
    <w:p w:rsidR="00575B99" w:rsidRPr="002F0D80" w:rsidRDefault="00575B99" w:rsidP="00575B99">
      <w:pPr>
        <w:pStyle w:val="2"/>
      </w:pPr>
      <w:bookmarkStart w:id="151" w:name="_Toc489622223"/>
      <w:r>
        <w:rPr>
          <w:rFonts w:hint="eastAsia"/>
        </w:rPr>
        <w:t>细菌类</w:t>
      </w:r>
      <w:r w:rsidRPr="002F0D80">
        <w:rPr>
          <w:rFonts w:hint="eastAsia"/>
        </w:rPr>
        <w:t>检验报告</w:t>
      </w:r>
      <w:r w:rsidRPr="002F0D80">
        <w:rPr>
          <w:rFonts w:hint="eastAsia"/>
        </w:rPr>
        <w:t>(</w:t>
      </w:r>
      <w:r w:rsidRPr="002F0D80">
        <w:rPr>
          <w:rFonts w:hint="eastAsia"/>
        </w:rPr>
        <w:t>已确定</w:t>
      </w:r>
      <w:r w:rsidRPr="002F0D80">
        <w:rPr>
          <w:rFonts w:hint="eastAsia"/>
        </w:rPr>
        <w:t>)</w:t>
      </w:r>
      <w:r>
        <w:rPr>
          <w:rFonts w:hint="eastAsia"/>
        </w:rPr>
        <w:t>表和</w:t>
      </w:r>
      <w:r>
        <w:rPr>
          <w:rFonts w:hint="eastAsia"/>
        </w:rPr>
        <w:t>XML</w:t>
      </w:r>
      <w:r>
        <w:rPr>
          <w:rFonts w:hint="eastAsia"/>
        </w:rPr>
        <w:t>一致</w:t>
      </w:r>
      <w:bookmarkEnd w:id="151"/>
    </w:p>
    <w:p w:rsidR="00575B99" w:rsidRPr="002F0D80" w:rsidRDefault="00575B99" w:rsidP="00575B99">
      <w:pPr>
        <w:pStyle w:val="3"/>
      </w:pPr>
      <w:bookmarkStart w:id="152" w:name="_Toc489622224"/>
      <w:r w:rsidRPr="002F0D80">
        <w:rPr>
          <w:rFonts w:hint="eastAsia"/>
        </w:rPr>
        <w:t>表格构说明</w:t>
      </w:r>
      <w:bookmarkEnd w:id="152"/>
    </w:p>
    <w:p w:rsidR="00575B99" w:rsidRPr="002F0D80" w:rsidRDefault="00575B99" w:rsidP="00575B99">
      <w:r w:rsidRPr="002F0D80">
        <w:rPr>
          <w:rFonts w:hint="eastAsia"/>
        </w:rPr>
        <w:t>表结构定义：</w:t>
      </w:r>
      <w:r w:rsidRPr="002F0D80">
        <w:rPr>
          <w:rFonts w:ascii="宋体" w:hAnsi="宋体" w:cs="新宋体"/>
          <w:kern w:val="0"/>
          <w:sz w:val="18"/>
          <w:szCs w:val="18"/>
        </w:rPr>
        <w:t>LisTestResultInfo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985"/>
        <w:gridCol w:w="850"/>
        <w:gridCol w:w="1884"/>
        <w:gridCol w:w="951"/>
        <w:gridCol w:w="2978"/>
      </w:tblGrid>
      <w:tr w:rsidR="00575B99" w:rsidRPr="002F0D80" w:rsidTr="00552008">
        <w:trPr>
          <w:trHeight w:val="497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必填</w:t>
            </w: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是否</w:t>
            </w:r>
          </w:p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主键</w:t>
            </w: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类型(长度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默认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说明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MastSurvey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申请单号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pecimen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内码（请不要使用）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ab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标本号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Hosp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院区ID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pecimenTyp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标本来源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iorit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32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优先级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equenceNo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iagnosi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临床诊断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Collect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采集时间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ceive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接收时间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Collect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采集者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ceiv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接收者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CollectLocation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采集地点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EquipmentImage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图片信息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dfPath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26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PDF路径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isReportTitl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检验报告标题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tientSeq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 w:rsidRPr="002F0D80">
              <w:rPr>
                <w:rFonts w:ascii="宋体" w:hAnsi="宋体" w:cs="新宋体" w:hint="eastAsia"/>
                <w:b/>
                <w:kern w:val="0"/>
                <w:sz w:val="18"/>
                <w:szCs w:val="18"/>
              </w:rPr>
              <w:t>.</w:t>
            </w: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ReportSurvey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内部码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ocation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科室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D51F0F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  <w:r w:rsidRPr="00D51F0F"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Location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D51F0F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D51F0F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b/>
                <w:color w:val="FF0000"/>
                <w:sz w:val="18"/>
                <w:highlight w:val="yellow"/>
                <w:shd w:val="clear" w:color="auto" w:fill="FFFFFF"/>
              </w:rPr>
            </w:pPr>
            <w:r w:rsidRPr="00D51F0F">
              <w:rPr>
                <w:rFonts w:ascii="宋体" w:hAnsi="宋体" w:hint="eastAsia"/>
                <w:b/>
                <w:color w:val="FF0000"/>
                <w:sz w:val="18"/>
                <w:highlight w:val="yellow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D51F0F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D51F0F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color w:val="FF0000"/>
                <w:sz w:val="18"/>
                <w:szCs w:val="18"/>
                <w:highlight w:val="yellow"/>
              </w:rPr>
            </w:pPr>
            <w:r w:rsidRPr="00D51F0F">
              <w:rPr>
                <w:rFonts w:ascii="宋体" w:hAnsi="宋体" w:cs="新宋体" w:hint="eastAsia"/>
                <w:b/>
                <w:color w:val="FF0000"/>
                <w:kern w:val="0"/>
                <w:sz w:val="18"/>
                <w:szCs w:val="18"/>
                <w:highlight w:val="yellow"/>
              </w:rPr>
              <w:t>科室CODE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Be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床号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oo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房号/病房/病区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octor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主诊医生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rder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开单医生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rderTi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开单时间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HospNu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(</w:t>
            </w: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64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诊疗卡号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tient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(</w:t>
            </w: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64</w:t>
            </w:r>
            <w:r w:rsidRPr="002F0D80">
              <w:rPr>
                <w:rFonts w:ascii="宋体" w:hAnsi="宋体"/>
                <w:sz w:val="18"/>
                <w:shd w:val="clear" w:color="auto" w:fill="FFFFFF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姓名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tien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类别Id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tientType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患者类别描述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ex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性别编码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ex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1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性别描述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GenderCodeSyste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</w:t>
            </w:r>
            <w:r w:rsidRPr="002F0D80">
              <w:rPr>
                <w:rFonts w:ascii="宋体" w:hAnsi="宋体"/>
                <w:sz w:val="18"/>
              </w:rPr>
              <w:t>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性别编码系统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Gender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</w:t>
            </w:r>
            <w:r w:rsidRPr="002F0D80">
              <w:rPr>
                <w:rFonts w:ascii="宋体" w:hAnsi="宋体"/>
                <w:sz w:val="18"/>
              </w:rPr>
              <w:t>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性别名称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Birthda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出生日期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Ag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年龄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rgan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体检单位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endToLocation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送检科室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HealthCheckTime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就诊次数</w:t>
            </w:r>
          </w:p>
        </w:tc>
      </w:tr>
      <w:tr w:rsidR="00575B99" w:rsidRPr="002F0D80" w:rsidTr="00552008">
        <w:trPr>
          <w:trHeight w:val="300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TestItems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ReportTestInfo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ofil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组id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Int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组编码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ofile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组名称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on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组长英文名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hor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Arial" w:hint="eastAsia"/>
                <w:sz w:val="18"/>
                <w:szCs w:val="18"/>
              </w:rPr>
              <w:t>组短英文</w:t>
            </w:r>
            <w:proofErr w:type="gramEnd"/>
            <w:r w:rsidRPr="002F0D80">
              <w:rPr>
                <w:rFonts w:ascii="宋体" w:hAnsi="宋体" w:cs="Arial" w:hint="eastAsia"/>
                <w:sz w:val="18"/>
                <w:szCs w:val="18"/>
              </w:rPr>
              <w:t>名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类型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peration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特殊说明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ptGroup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专业组编码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ptGroup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(64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专业组名称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rPr>
                <w:rFonts w:ascii="宋体" w:hAnsi="宋体" w:cs="Arial"/>
                <w:b/>
                <w:sz w:val="18"/>
                <w:szCs w:val="18"/>
              </w:rPr>
            </w:pPr>
            <w:r w:rsidRPr="002F0D80">
              <w:rPr>
                <w:rFonts w:ascii="宋体" w:hAnsi="宋体" w:cs="新宋体"/>
                <w:b/>
                <w:kern w:val="0"/>
                <w:sz w:val="18"/>
                <w:szCs w:val="18"/>
              </w:rPr>
              <w:t>LisTestResultInfo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TestItems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ReportTestInfo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SubTests</w:t>
            </w:r>
            <w:r w:rsidRPr="002F0D80">
              <w:rPr>
                <w:rFonts w:ascii="宋体" w:hAnsi="宋体" w:cs="Arial" w:hint="eastAsia"/>
                <w:b/>
                <w:sz w:val="18"/>
                <w:szCs w:val="18"/>
              </w:rPr>
              <w:t>.</w:t>
            </w:r>
            <w:r w:rsidRPr="002F0D80">
              <w:rPr>
                <w:rFonts w:ascii="宋体" w:hAnsi="宋体" w:cs="Arial"/>
                <w:b/>
                <w:sz w:val="18"/>
                <w:szCs w:val="18"/>
              </w:rPr>
              <w:t>TestItemInfo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内码（请不要使用）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项目编码 内码（请不要使用）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项目编码 给人看的（如果要索引请用这个字段）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Typ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类型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Tes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项名称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sul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结果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therResul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00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其它结果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intRef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32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打印结果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erence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32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高低标志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ic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32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标志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ltaFlag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32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与历史结果比较标志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rofile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项id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Short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项简称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Lon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测试项长称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Uni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单位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isplayReferenc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显示(打印)的参考范围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sultKind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检验结果类型编码 检验项目维护（由检验科定）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sultKindCodeSystem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检验结果类型编码系统，包括但不限于：定性、定量、半定量、具有细菌药敏测试结果、文本结果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sultKindNam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检验结果类型名称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rderIndex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排序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erence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高低标志</w:t>
            </w:r>
          </w:p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↑代表大于规定上限范围</w:t>
            </w:r>
          </w:p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↓代表小于规定下限范围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ic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00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标志</w:t>
            </w:r>
          </w:p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★代表出现高危范围</w:t>
            </w:r>
          </w:p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#代表部分文本结果出现异常结果，需要医生进一步判断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ltaFl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00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与历史结果比较标志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leas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审核者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leaseDat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审核时间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AuthorizeBy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VARCHAR2(</w:t>
            </w:r>
            <w:r w:rsidRPr="002F0D80">
              <w:rPr>
                <w:rFonts w:ascii="宋体" w:hAnsi="宋体"/>
                <w:sz w:val="18"/>
              </w:rPr>
              <w:t>5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批准者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AuthorizeDat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TimeStamp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批准时间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Low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参考范围低值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High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参考范围高值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fText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200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文字参考范围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Low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参考范围低值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HighValu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参考范围高值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PanicReferenc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危险参考范围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Decimals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</w:rPr>
              <w:t>Number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保留小数位</w:t>
            </w:r>
          </w:p>
        </w:tc>
      </w:tr>
      <w:tr w:rsidR="00575B99" w:rsidRPr="002F0D80" w:rsidTr="00552008">
        <w:trPr>
          <w:trHeight w:val="215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Operation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64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特殊说明</w:t>
            </w:r>
          </w:p>
        </w:tc>
      </w:tr>
      <w:tr w:rsidR="00575B99" w:rsidRPr="002F0D80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/>
                <w:sz w:val="18"/>
                <w:szCs w:val="18"/>
              </w:rPr>
              <w:t>Remark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575B99" w:rsidRPr="002F0D80" w:rsidRDefault="00575B99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hd w:val="clear" w:color="auto" w:fill="FFFFFF"/>
              </w:rPr>
              <w:t>VARCHAR2</w:t>
            </w:r>
            <w:r w:rsidRPr="002F0D80">
              <w:rPr>
                <w:rFonts w:ascii="宋体" w:hAnsi="宋体"/>
                <w:sz w:val="18"/>
              </w:rPr>
              <w:t>(</w:t>
            </w:r>
            <w:r w:rsidRPr="002F0D80">
              <w:rPr>
                <w:rFonts w:ascii="宋体" w:hAnsi="宋体" w:hint="eastAsia"/>
                <w:sz w:val="18"/>
              </w:rPr>
              <w:t>200</w:t>
            </w:r>
            <w:r w:rsidRPr="002F0D80">
              <w:rPr>
                <w:rFonts w:ascii="宋体" w:hAnsi="宋体"/>
                <w:sz w:val="18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575B99" w:rsidRPr="002F0D80" w:rsidRDefault="00575B99" w:rsidP="00552008">
            <w:pPr>
              <w:adjustRightInd w:val="0"/>
              <w:snapToGrid w:val="0"/>
              <w:jc w:val="center"/>
              <w:rPr>
                <w:rFonts w:ascii="宋体" w:hAnsi="宋体" w:cs="Arial"/>
                <w:sz w:val="18"/>
                <w:szCs w:val="18"/>
              </w:rPr>
            </w:pPr>
            <w:r w:rsidRPr="002F0D80">
              <w:rPr>
                <w:rFonts w:ascii="宋体" w:hAnsi="宋体" w:cs="Arial" w:hint="eastAsia"/>
                <w:sz w:val="18"/>
                <w:szCs w:val="18"/>
              </w:rPr>
              <w:t>备注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新宋体"/>
                <w:b/>
                <w:color w:val="000000" w:themeColor="text1"/>
                <w:kern w:val="0"/>
                <w:sz w:val="18"/>
                <w:szCs w:val="18"/>
                <w:highlight w:val="yellow"/>
              </w:rPr>
              <w:t>LisTestResultInfo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TestItems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ReportTestInfo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SubTests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TestItemInfo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Organdtls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OrgandtlInfo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ExtensionData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ORGAN_C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细菌编码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Organ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细菌名称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PER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FA459F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半定量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QUAN_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FA459F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细菌计数</w:t>
            </w:r>
          </w:p>
        </w:tc>
      </w:tr>
      <w:tr w:rsidR="00D5285F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D5285F" w:rsidRPr="00DD5F46" w:rsidRDefault="00D5285F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D5285F" w:rsidRPr="00DD5F46" w:rsidRDefault="001F1E9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  <w:r>
              <w:rPr>
                <w:rFonts w:hint="eastAsia"/>
                <w:color w:val="FF0000"/>
                <w:sz w:val="18"/>
                <w:szCs w:val="18"/>
                <w:shd w:val="clear" w:color="auto" w:fill="FFFFFF"/>
              </w:rPr>
              <w:t>DIAG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D5285F" w:rsidRPr="00DD5F46" w:rsidRDefault="00D5285F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D5285F" w:rsidRPr="00DD5F46" w:rsidRDefault="00D5285F" w:rsidP="00D5285F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red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red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red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red"/>
              </w:rPr>
              <w:t>4000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red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D5285F" w:rsidRPr="00DD5F46" w:rsidRDefault="00D5285F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D5285F" w:rsidRPr="00DD5F46" w:rsidRDefault="00D5285F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red"/>
              </w:rPr>
            </w:pPr>
            <w:r w:rsidRPr="00DD5F46"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red"/>
              </w:rPr>
              <w:t>临床评语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9296" w:type="dxa"/>
            <w:gridSpan w:val="6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新宋体"/>
                <w:b/>
                <w:color w:val="000000" w:themeColor="text1"/>
                <w:kern w:val="0"/>
                <w:sz w:val="18"/>
                <w:szCs w:val="18"/>
                <w:highlight w:val="yellow"/>
              </w:rPr>
              <w:t>LisTestResultInfo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TestItems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ReportTestInfo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SubTests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TestItemInfo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Organdtls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OrgandtlInfo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Sensidtls</w:t>
            </w:r>
            <w:r w:rsidRPr="00DD5F46">
              <w:rPr>
                <w:rFonts w:ascii="宋体" w:hAnsi="宋体" w:cs="Arial" w:hint="eastAsia"/>
                <w:b/>
                <w:color w:val="000000" w:themeColor="text1"/>
                <w:sz w:val="18"/>
                <w:szCs w:val="18"/>
                <w:highlight w:val="yellow"/>
              </w:rPr>
              <w:t>.</w:t>
            </w:r>
            <w:r w:rsidRPr="00DD5F46">
              <w:rPr>
                <w:rFonts w:ascii="宋体" w:hAnsi="宋体" w:cs="Arial"/>
                <w:b/>
                <w:color w:val="000000" w:themeColor="text1"/>
                <w:sz w:val="18"/>
                <w:szCs w:val="18"/>
                <w:highlight w:val="yellow"/>
              </w:rPr>
              <w:t>SensidtlInfo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ExtensionData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MIC_CO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CD26B2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CD26B2">
              <w:rPr>
                <w:rFonts w:ascii="Verdana" w:hAnsi="Verdana"/>
                <w:color w:val="000000"/>
                <w:szCs w:val="21"/>
                <w:highlight w:val="yellow"/>
                <w:shd w:val="clear" w:color="auto" w:fill="FFFFFF"/>
              </w:rPr>
              <w:t>MIC/KB</w:t>
            </w:r>
            <w:r w:rsidRPr="00CD26B2">
              <w:rPr>
                <w:rFonts w:ascii="Verdana" w:hAnsi="Verdana"/>
                <w:color w:val="000000"/>
                <w:szCs w:val="21"/>
                <w:highlight w:val="yellow"/>
                <w:shd w:val="clear" w:color="auto" w:fill="FFFFFF"/>
              </w:rPr>
              <w:t>值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SUSCEP_CDE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FA459F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抗菌药物编码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SUSCEP_RST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FA459F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敏感度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SensiDesc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Pr="00DD5F46" w:rsidRDefault="00FA459F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 w:hint="eastAsia"/>
                <w:color w:val="000000" w:themeColor="text1"/>
                <w:sz w:val="18"/>
                <w:szCs w:val="18"/>
                <w:highlight w:val="yellow"/>
              </w:rPr>
              <w:t>抗菌药物名称</w:t>
            </w:r>
          </w:p>
        </w:tc>
      </w:tr>
      <w:tr w:rsidR="00DD5F46" w:rsidRPr="00DD5F46" w:rsidTr="00552008">
        <w:trPr>
          <w:trHeight w:val="70"/>
          <w:jc w:val="center"/>
        </w:trPr>
        <w:tc>
          <w:tcPr>
            <w:tcW w:w="648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985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  <w:r w:rsidRPr="00DD5F46"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  <w:t>TYPE_ID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1884" w:type="dxa"/>
            <w:shd w:val="solid" w:color="FFFFFF" w:fill="auto"/>
            <w:vAlign w:val="center"/>
          </w:tcPr>
          <w:p w:rsidR="003A6D8D" w:rsidRPr="00DD5F46" w:rsidRDefault="00D5285F" w:rsidP="00552008">
            <w:pPr>
              <w:shd w:val="solid" w:color="FFFFFF" w:fill="auto"/>
              <w:autoSpaceDN w:val="0"/>
              <w:jc w:val="center"/>
              <w:textAlignment w:val="center"/>
              <w:rPr>
                <w:rFonts w:ascii="宋体" w:hAnsi="宋体"/>
                <w:color w:val="000000" w:themeColor="text1"/>
                <w:sz w:val="18"/>
                <w:highlight w:val="yellow"/>
                <w:shd w:val="clear" w:color="auto" w:fill="FFFFFF"/>
              </w:rPr>
            </w:pP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  <w:shd w:val="clear" w:color="auto" w:fill="FFFFFF"/>
              </w:rPr>
              <w:t>VARCHAR2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(</w:t>
            </w:r>
            <w:r w:rsidRPr="00DD5F46">
              <w:rPr>
                <w:rFonts w:ascii="宋体" w:hAnsi="宋体" w:hint="eastAsia"/>
                <w:color w:val="000000" w:themeColor="text1"/>
                <w:sz w:val="18"/>
                <w:highlight w:val="yellow"/>
              </w:rPr>
              <w:t>64</w:t>
            </w:r>
            <w:r w:rsidRPr="00DD5F46">
              <w:rPr>
                <w:rFonts w:ascii="宋体" w:hAnsi="宋体"/>
                <w:color w:val="000000" w:themeColor="text1"/>
                <w:sz w:val="18"/>
                <w:highlight w:val="yellow"/>
              </w:rPr>
              <w:t>)</w:t>
            </w:r>
          </w:p>
        </w:tc>
        <w:tc>
          <w:tcPr>
            <w:tcW w:w="951" w:type="dxa"/>
            <w:shd w:val="clear" w:color="auto" w:fill="FFFFFF"/>
            <w:vAlign w:val="center"/>
          </w:tcPr>
          <w:p w:rsidR="003A6D8D" w:rsidRPr="00DD5F46" w:rsidRDefault="003A6D8D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  <w:highlight w:val="yellow"/>
              </w:rPr>
            </w:pPr>
          </w:p>
        </w:tc>
        <w:tc>
          <w:tcPr>
            <w:tcW w:w="2978" w:type="dxa"/>
            <w:shd w:val="clear" w:color="auto" w:fill="FFFFFF"/>
            <w:vAlign w:val="center"/>
          </w:tcPr>
          <w:p w:rsidR="003A6D8D" w:rsidRDefault="00CD26B2" w:rsidP="00552008">
            <w:pPr>
              <w:adjustRightInd w:val="0"/>
              <w:snapToGrid w:val="0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 w:rsidRPr="00CD26B2">
              <w:rPr>
                <w:rFonts w:ascii="Verdana" w:hAnsi="Verdana"/>
                <w:color w:val="000000"/>
                <w:szCs w:val="21"/>
                <w:highlight w:val="yellow"/>
                <w:shd w:val="clear" w:color="auto" w:fill="FFFFFF"/>
              </w:rPr>
              <w:t>MIC/KB</w:t>
            </w:r>
            <w:r w:rsidRPr="00CD26B2">
              <w:rPr>
                <w:rFonts w:ascii="Verdana" w:hAnsi="Verdana"/>
                <w:color w:val="000000"/>
                <w:szCs w:val="21"/>
                <w:highlight w:val="yellow"/>
                <w:shd w:val="clear" w:color="auto" w:fill="FFFFFF"/>
              </w:rPr>
              <w:t>字典</w:t>
            </w:r>
          </w:p>
          <w:p w:rsidR="00CD26B2" w:rsidRDefault="00CD26B2" w:rsidP="00552008">
            <w:pPr>
              <w:adjustRightInd w:val="0"/>
              <w:snapToGrid w:val="0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highlight w:val="yellow"/>
                <w:shd w:val="clear" w:color="auto" w:fill="FFFFFF"/>
              </w:rPr>
              <w:t>MIC: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30 or 25</w:t>
            </w:r>
          </w:p>
          <w:p w:rsidR="00CD26B2" w:rsidRPr="00DD5F46" w:rsidRDefault="00CD26B2" w:rsidP="00552008">
            <w:pPr>
              <w:adjustRightInd w:val="0"/>
              <w:snapToGrid w:val="0"/>
              <w:jc w:val="center"/>
              <w:rPr>
                <w:rFonts w:ascii="宋体" w:hAnsi="宋体" w:cs="Arial"/>
                <w:color w:val="000000" w:themeColor="text1"/>
                <w:sz w:val="18"/>
                <w:szCs w:val="18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KBL:31 or 7</w:t>
            </w:r>
          </w:p>
        </w:tc>
      </w:tr>
    </w:tbl>
    <w:p w:rsidR="00575B99" w:rsidRPr="002F0D80" w:rsidRDefault="00575B99" w:rsidP="00575B99">
      <w:pPr>
        <w:rPr>
          <w:rFonts w:ascii="宋体" w:hAnsi="宋体"/>
        </w:rPr>
      </w:pPr>
      <w:r w:rsidRPr="00DD5F46">
        <w:rPr>
          <w:rFonts w:ascii="宋体" w:hAnsi="宋体" w:hint="eastAsia"/>
          <w:color w:val="000000" w:themeColor="text1"/>
        </w:rPr>
        <w:t>注：日期时间格式为</w:t>
      </w:r>
      <w:r w:rsidRPr="002F0D80">
        <w:rPr>
          <w:rFonts w:ascii="宋体" w:hAnsi="宋体" w:hint="eastAsia"/>
        </w:rPr>
        <w:t>：</w:t>
      </w:r>
      <w:proofErr w:type="gramStart"/>
      <w:r w:rsidRPr="002F0D80">
        <w:rPr>
          <w:rFonts w:ascii="宋体" w:hAnsi="宋体" w:hint="eastAsia"/>
        </w:rPr>
        <w:t>yyyy-MM-dd</w:t>
      </w:r>
      <w:proofErr w:type="gramEnd"/>
      <w:r w:rsidRPr="002F0D80">
        <w:rPr>
          <w:rFonts w:ascii="宋体" w:hAnsi="宋体" w:hint="eastAsia"/>
        </w:rPr>
        <w:t xml:space="preserve"> hh:mm:ss</w:t>
      </w:r>
    </w:p>
    <w:p w:rsidR="00575B99" w:rsidRPr="002F0D80" w:rsidRDefault="00575B99" w:rsidP="00575B99"/>
    <w:p w:rsidR="004C4E3C" w:rsidRPr="002F0D80" w:rsidRDefault="004C4E3C" w:rsidP="004C4E3C">
      <w:pPr>
        <w:pStyle w:val="3"/>
      </w:pPr>
      <w:bookmarkStart w:id="153" w:name="_Toc489622225"/>
      <w:r w:rsidRPr="002F0D80">
        <w:rPr>
          <w:rFonts w:hint="eastAsia"/>
        </w:rPr>
        <w:t>XML消息范例</w:t>
      </w:r>
      <w:bookmarkEnd w:id="15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356"/>
      </w:tblGrid>
      <w:tr w:rsidR="004C4E3C" w:rsidRPr="002F0D80" w:rsidTr="00552008">
        <w:tc>
          <w:tcPr>
            <w:tcW w:w="9356" w:type="dxa"/>
          </w:tcPr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&lt;LisTestResultInfo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MastSurveyId&gt;申请单号&lt;/MastSurvey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pecimenId&gt;内码（请不要使用）&lt;/Specimen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abNum&gt;标本号&lt;/LabNum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ospId&gt;院区ID&lt;/Hosp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pecimenType&gt;标本来源&lt;/SpecimenTyp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iority&gt;优先级&lt;/Priority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quenceNo&gt;流水号&lt;/SequenceNo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iagnosis&gt;临床诊断&lt;/Diagnosis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Time&gt;采集时间&lt;/CollectTim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ceiveTime&gt;接收时间&lt;/ReceiveTim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By&gt;采集者&lt;/CollectBy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ceiveBy&gt;接收者&lt;/ReceiveBy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CollectLocationName&gt;采集地点&lt;/CollectLocationNam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EquipmentImages&gt;图片信息&lt;/EquipmentImages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dfPath&gt;PDF路径&lt;/PdfPath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LisReportTitle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检验报告标题&lt;/</w:t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LisReportTitle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PatientSeqNum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  <w:r w:rsidRPr="002F0D80">
              <w:rPr>
                <w:rFonts w:ascii="宋体" w:hAnsi="宋体" w:cs="Arial" w:hint="eastAsia"/>
                <w:sz w:val="18"/>
                <w:szCs w:val="18"/>
              </w:rPr>
              <w:t>患者住院/门诊流水号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lt;/</w:t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PatientSeqNum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ReportSurvey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d&gt;内部码&lt;/id&gt;</w:t>
            </w:r>
          </w:p>
          <w:p w:rsidR="004C4E3C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cationDesc&gt;科室&lt;/LocationDesc&gt;</w:t>
            </w:r>
          </w:p>
          <w:p w:rsidR="004C4E3C" w:rsidRPr="00E43F36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</w:rPr>
            </w:pPr>
            <w:r w:rsidRPr="00E43F36"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&lt;LocationId&gt;</w:t>
            </w:r>
            <w:r w:rsidRPr="00E43F36">
              <w:rPr>
                <w:rFonts w:ascii="宋体" w:hAnsi="宋体" w:cs="新宋体" w:hint="eastAsia"/>
                <w:b/>
                <w:color w:val="FF0000"/>
                <w:kern w:val="0"/>
                <w:sz w:val="18"/>
                <w:szCs w:val="18"/>
                <w:highlight w:val="yellow"/>
              </w:rPr>
              <w:t>科室CODE</w:t>
            </w:r>
            <w:r w:rsidRPr="00E43F36">
              <w:rPr>
                <w:rFonts w:ascii="宋体" w:hAnsi="宋体" w:cs="新宋体"/>
                <w:b/>
                <w:color w:val="FF0000"/>
                <w:kern w:val="0"/>
                <w:sz w:val="18"/>
                <w:szCs w:val="18"/>
                <w:highlight w:val="yellow"/>
              </w:rPr>
              <w:t>&lt;/Location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Bed&gt;床号&lt;/Be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oom&gt;房号/病房/病区&lt;/Room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octor&gt;主诊医生&lt;/Doctor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By&gt;开单医生&lt;/OrderBy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Time&gt;开单时间&lt;/OrderTim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lastRenderedPageBreak/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ospNum&gt;诊疗卡号&lt;/HospNum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Name&gt;患者姓名&lt;/PatientNam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TypeId&gt;患者类别Id&lt;/PatientType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tientTypeDesc&gt;患者类别描述&lt;/PatientType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xId&gt;性别编码&lt;/Sex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x&gt;性别描述&lt;/Sex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GenderCodeSystem&gt;性别编码系统&lt;/GenderCodeSystem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GenderName&gt;性别名称&lt;/GenderNam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Birthday&gt;出生日期&lt;/Birthday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ge&gt;年龄&lt;/Ag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gan&gt;体检单位&lt;/Organ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endToLocation&gt;送检科室&lt;/SendToLocation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HealthCheckTimes&gt;就诊次数&lt;/HealthCheckTimes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portSurvey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s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ReportTestInfo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ofileId&gt;组id&lt;/Profile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ntCode&gt;组编码&lt;/IntCod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ofileDesc&gt;组名称&lt;/Profile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ngDesc&gt;组长英文名&lt;/Long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hortDesc&gt;</w:t>
            </w:r>
            <w:proofErr w:type="gramStart"/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组短英文</w:t>
            </w:r>
            <w:proofErr w:type="gramEnd"/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名&lt;/Short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TypeId&gt;测试类型&lt;/TestType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perationRemark&gt;特殊说明&lt;/OperationRemark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ptGroupCode&gt;专业组编码&lt;/DeptGroupCod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ptGroupName&gt;专业组名称&lt;/DeptGroupNam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SubTests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Info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Id&gt;内码（请不要使用）&lt;/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Id&gt;项目编码 内码（请不要使用）&lt;/Test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Code&gt;项目编码 给人看的（如果要索引请用这个字段）&lt;/TestCod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TypeId&gt;测试类型&lt;/TestType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TestDesc&gt;测试项名称&lt;/Test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&gt;结果&lt;/Result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therResult&gt;其它结果&lt;/OtherResult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rintRef&gt;打印结果&lt;/PrintRef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erenceFlag&gt;高低标志&lt;/ReferenceFlag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icFlag&gt;危险标志&lt;/PanicFlag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ltaFlag&gt;与历史结果比较标志&lt;/DeltaFlag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ProfileId&gt;&lt;/ProfileId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ShortDesc&gt;测试项简称&lt;/Short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LongDesc&gt;测试项长称&lt;/Long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lastRenderedPageBreak/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Unit&gt;单位&lt;/Unit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isplayReference&gt;显示(打印)的参考范围&lt;/DisplayReferenc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Code&gt;检验结果类型编码 检验项目维护（由检验科定）&lt;/ResultKindCod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CodeSystem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检验结果类型编码系统，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包括但不限于：定性、定量、半定量、具有细菌药敏测试结果、文本结果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sultKindCodeSystem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sultKindName&gt;检验结果类型名称&lt;/ResultKindNam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rderIndex&gt;排序&lt;/OrderIndex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erenceFlagDesc&gt;高低标志&lt;/ReferenceFlag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icFlagDesc&gt;危险标志&lt;/PanicFlag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ltaFlagDesc&gt;与历史结果比较标志&lt;/DeltaFlagDesc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leaseBy&gt;审核者&lt;/ReleaseBy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leaseDate&gt;审核时间&lt;/ReleaseDat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uthorizeBy&gt;批准者&lt;/AuthorizeBy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AuthorizeDate&gt;批准时间&lt;/AuthorizeDat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LowValue&gt;参考范围低值&lt;/RefLowValu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HighValue&gt;参考范围高值&lt;/RefHighValu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fTextValue&gt;文字参考范围&lt;/RefTextValu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LowValue&gt;危险参考范围低值&lt;/PanLowValu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PanHighValue&gt;危险参考范围高值&lt;/PanHighValue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</w:t>
            </w:r>
            <w:r w:rsidRPr="002F0D80">
              <w:rPr>
                <w:rFonts w:ascii="宋体" w:hAnsi="宋体" w:cs="Arial"/>
                <w:sz w:val="18"/>
                <w:szCs w:val="18"/>
              </w:rPr>
              <w:t>PanicReference</w:t>
            </w:r>
            <w:r w:rsidRPr="002F0D80">
              <w:rPr>
                <w:rFonts w:ascii="宋体" w:hAnsi="宋体" w:cs="Arial" w:hint="eastAsia"/>
                <w:sz w:val="18"/>
                <w:szCs w:val="18"/>
              </w:rPr>
              <w:t>&gt;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危险参考范围&lt;/</w:t>
            </w:r>
            <w:r w:rsidRPr="002F0D80">
              <w:rPr>
                <w:rFonts w:ascii="宋体" w:hAnsi="宋体" w:cs="Arial"/>
                <w:sz w:val="18"/>
                <w:szCs w:val="18"/>
              </w:rPr>
              <w:t>PanicReference</w:t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Decimals&gt;保留小数位&lt;/Decimals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OperationRemark&gt;特殊说明&lt;/OperationRemark&gt;</w:t>
            </w:r>
          </w:p>
          <w:p w:rsidR="004C4E3C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ab/>
              <w:t>&lt;Remark&gt;备注&lt;/Remark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Organdtls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OrgandtlInfo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ExtensionData /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ORGAN_CDE&gt;</w:t>
            </w:r>
            <w:r w:rsidR="001D0CED" w:rsidRPr="001D0CED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细菌编码</w:t>
            </w: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ORGAN_CDE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lt;OrganDesc&gt;</w:t>
            </w:r>
            <w:r w:rsidR="001D0CED" w:rsidRPr="001D0CED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细菌名称</w:t>
            </w:r>
            <w:r w:rsidRPr="00FD58FC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lt;/OrganDesc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PERDESC&gt;</w:t>
            </w:r>
            <w:r w:rsidR="001D0CED" w:rsidRPr="001D0CED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半定量</w:t>
            </w: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PERDESC&gt;</w:t>
            </w:r>
          </w:p>
          <w:p w:rsidR="00FD58FC" w:rsidRPr="00552008" w:rsidRDefault="001D0CED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QUAN_CODE</w:t>
            </w:r>
            <w:r w:rsidR="00FD58FC" w:rsidRPr="00552008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/&gt;</w:t>
            </w:r>
            <w:r w:rsidRPr="001D0CED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细菌计数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lt;/</w:t>
            </w:r>
            <w:r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QUAN_CODE</w:t>
            </w:r>
            <w:r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gt;</w:t>
            </w:r>
          </w:p>
          <w:p w:rsidR="00552008" w:rsidRDefault="00552008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Arial"/>
                <w:color w:val="FF0000"/>
                <w:sz w:val="18"/>
                <w:szCs w:val="18"/>
              </w:rPr>
            </w:pPr>
            <w:r w:rsidRPr="00552008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lt;</w:t>
            </w:r>
            <w:r w:rsidR="00C90A33" w:rsidRPr="00C90A33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DIAGDESC</w:t>
            </w:r>
            <w:r w:rsidRPr="00552008">
              <w:rPr>
                <w:rFonts w:ascii="宋体" w:hAnsi="宋体" w:cs="Arial" w:hint="eastAsia"/>
                <w:color w:val="FF0000"/>
                <w:sz w:val="18"/>
                <w:szCs w:val="18"/>
              </w:rPr>
              <w:t>&gt;</w:t>
            </w:r>
            <w:r w:rsidRPr="00552008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 xml:space="preserve"> 临床评语&lt;/</w:t>
            </w:r>
            <w:r w:rsidR="00C90A33" w:rsidRPr="00C90A33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 xml:space="preserve"> DIAGDESC</w:t>
            </w:r>
            <w:r w:rsidRPr="00552008">
              <w:rPr>
                <w:rFonts w:ascii="宋体" w:hAnsi="宋体" w:cs="Arial" w:hint="eastAsia"/>
                <w:color w:val="FF0000"/>
                <w:sz w:val="18"/>
                <w:szCs w:val="18"/>
              </w:rPr>
              <w:t>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Sensidtls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SensidtlInfo&gt;</w:t>
            </w:r>
          </w:p>
          <w:p w:rsidR="00E21368" w:rsidRDefault="00FD58FC" w:rsidP="00E2136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ExtensionData /&gt;</w:t>
            </w:r>
          </w:p>
          <w:p w:rsidR="00FD58FC" w:rsidRPr="00E21368" w:rsidRDefault="00FD58FC" w:rsidP="00E21368">
            <w:pPr>
              <w:autoSpaceDE w:val="0"/>
              <w:autoSpaceDN w:val="0"/>
              <w:adjustRightInd w:val="0"/>
              <w:ind w:firstLineChars="900" w:firstLine="1620"/>
              <w:jc w:val="left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MIC_CODE&gt;</w:t>
            </w:r>
            <w:r w:rsidR="00E21368" w:rsidRPr="00E21368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MIC/KB</w:t>
            </w:r>
            <w:r w:rsidR="001D0CED" w:rsidRPr="001D0CED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值</w:t>
            </w: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MIC_CODE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SUSCEP_CDE&gt;</w:t>
            </w:r>
            <w:r w:rsidR="001D0CED" w:rsidRPr="001D0CED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抗菌药物编码</w:t>
            </w: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SUSCEP_CDE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SUSCEP_RST&gt;</w:t>
            </w:r>
            <w:r w:rsidR="001D0CED" w:rsidRPr="001D0CED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敏感度</w:t>
            </w: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SUSCEP_RST&gt;</w:t>
            </w:r>
          </w:p>
          <w:p w:rsidR="00E21368" w:rsidRDefault="00FD58FC" w:rsidP="00E2136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lt;SensiDesc&gt;</w:t>
            </w:r>
            <w:r w:rsidR="001D0CED" w:rsidRPr="001D0CED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抗菌药物名称</w:t>
            </w:r>
            <w:r w:rsidRPr="00FD58FC">
              <w:rPr>
                <w:rFonts w:ascii="宋体" w:hAnsi="宋体" w:cs="新宋体" w:hint="eastAsia"/>
                <w:color w:val="FF0000"/>
                <w:kern w:val="0"/>
                <w:sz w:val="18"/>
                <w:szCs w:val="18"/>
              </w:rPr>
              <w:t>&lt;/SensiDesc&gt;</w:t>
            </w:r>
          </w:p>
          <w:p w:rsidR="00FD58FC" w:rsidRPr="00E21368" w:rsidRDefault="00FD58FC" w:rsidP="00E21368">
            <w:pPr>
              <w:autoSpaceDE w:val="0"/>
              <w:autoSpaceDN w:val="0"/>
              <w:adjustRightInd w:val="0"/>
              <w:ind w:firstLineChars="900" w:firstLine="162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TYPE_ID&gt;</w:t>
            </w:r>
            <w:r w:rsidR="00E21368" w:rsidRPr="00E21368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MIC/KB字典</w:t>
            </w: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TYPE_ID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lastRenderedPageBreak/>
              <w:t>&lt;/SensidtlInfo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Sensidtls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OrgandtlInfo&gt;</w:t>
            </w:r>
          </w:p>
          <w:p w:rsidR="00FD58FC" w:rsidRPr="00FD58FC" w:rsidRDefault="00FD58FC" w:rsidP="00FD58FC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</w:pPr>
            <w:r w:rsidRPr="00FD58FC">
              <w:rPr>
                <w:rFonts w:ascii="宋体" w:hAnsi="宋体" w:cs="新宋体"/>
                <w:color w:val="FF0000"/>
                <w:kern w:val="0"/>
                <w:sz w:val="18"/>
                <w:szCs w:val="18"/>
              </w:rPr>
              <w:t>&lt;/Organdtls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Info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TestItemInfo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 w:hint="eastAsia"/>
                <w:kern w:val="0"/>
                <w:sz w:val="18"/>
                <w:szCs w:val="18"/>
              </w:rPr>
              <w:t>......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Info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SubTests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</w: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ReportTestInfo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ab/>
              <w:t>&lt;/TestItems&gt;</w:t>
            </w:r>
          </w:p>
          <w:p w:rsidR="004C4E3C" w:rsidRPr="002F0D80" w:rsidRDefault="004C4E3C" w:rsidP="00552008">
            <w:pPr>
              <w:autoSpaceDE w:val="0"/>
              <w:autoSpaceDN w:val="0"/>
              <w:adjustRightInd w:val="0"/>
              <w:jc w:val="left"/>
              <w:rPr>
                <w:rFonts w:ascii="宋体" w:hAnsi="宋体" w:cs="新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新宋体"/>
                <w:kern w:val="0"/>
                <w:sz w:val="18"/>
                <w:szCs w:val="18"/>
              </w:rPr>
              <w:t>&lt;/LisTestResultInfo&gt;</w:t>
            </w:r>
          </w:p>
        </w:tc>
      </w:tr>
    </w:tbl>
    <w:p w:rsidR="004C4E3C" w:rsidRPr="002F0D80" w:rsidRDefault="004C4E3C" w:rsidP="004C4E3C">
      <w:pPr>
        <w:rPr>
          <w:rFonts w:ascii="宋体" w:hAnsi="宋体"/>
        </w:rPr>
      </w:pPr>
      <w:r w:rsidRPr="002F0D80">
        <w:rPr>
          <w:rFonts w:ascii="宋体" w:hAnsi="宋体" w:hint="eastAsia"/>
        </w:rPr>
        <w:lastRenderedPageBreak/>
        <w:t>注：日期时间格式为：</w:t>
      </w:r>
      <w:proofErr w:type="gramStart"/>
      <w:r w:rsidRPr="002F0D80">
        <w:rPr>
          <w:rFonts w:ascii="宋体" w:hAnsi="宋体" w:hint="eastAsia"/>
        </w:rPr>
        <w:t>yyyy-MM-dd</w:t>
      </w:r>
      <w:proofErr w:type="gramEnd"/>
      <w:r w:rsidRPr="002F0D80">
        <w:rPr>
          <w:rFonts w:ascii="宋体" w:hAnsi="宋体" w:hint="eastAsia"/>
        </w:rPr>
        <w:t xml:space="preserve"> hh:mm:ss</w:t>
      </w:r>
    </w:p>
    <w:p w:rsidR="00B75328" w:rsidRPr="004C4E3C" w:rsidRDefault="00B75328" w:rsidP="00455DE8"/>
    <w:p w:rsidR="00C4009E" w:rsidRPr="002F0D80" w:rsidRDefault="00C4009E" w:rsidP="00455DE8">
      <w:pPr>
        <w:pStyle w:val="1"/>
        <w:tabs>
          <w:tab w:val="clear" w:pos="432"/>
        </w:tabs>
      </w:pPr>
      <w:bookmarkStart w:id="154" w:name="_Toc369870549"/>
      <w:bookmarkStart w:id="155" w:name="_Toc489622226"/>
      <w:r w:rsidRPr="002F0D80">
        <w:rPr>
          <w:rFonts w:hint="eastAsia"/>
        </w:rPr>
        <w:t>字典表</w:t>
      </w:r>
      <w:bookmarkEnd w:id="154"/>
      <w:bookmarkEnd w:id="155"/>
    </w:p>
    <w:p w:rsidR="00C4009E" w:rsidRPr="002F0D80" w:rsidRDefault="00C4009E">
      <w:pPr>
        <w:pStyle w:val="2"/>
        <w:spacing w:line="360" w:lineRule="auto"/>
        <w:rPr>
          <w:rFonts w:ascii="宋体" w:hAnsi="宋体"/>
        </w:rPr>
      </w:pPr>
      <w:bookmarkStart w:id="156" w:name="_Toc355517347"/>
      <w:bookmarkStart w:id="157" w:name="_Toc355728286"/>
      <w:bookmarkStart w:id="158" w:name="_Toc355794092"/>
      <w:bookmarkStart w:id="159" w:name="_Toc356407618"/>
      <w:bookmarkStart w:id="160" w:name="_Toc357609565"/>
      <w:bookmarkStart w:id="161" w:name="_Toc369870550"/>
      <w:bookmarkStart w:id="162" w:name="_Toc489622227"/>
      <w:r w:rsidRPr="002F0D80">
        <w:rPr>
          <w:rFonts w:ascii="宋体" w:hAnsi="宋体" w:hint="eastAsia"/>
        </w:rPr>
        <w:t>患者类别</w:t>
      </w:r>
      <w:bookmarkEnd w:id="156"/>
      <w:bookmarkEnd w:id="157"/>
      <w:bookmarkEnd w:id="158"/>
      <w:bookmarkEnd w:id="159"/>
      <w:bookmarkEnd w:id="160"/>
      <w:r w:rsidR="001F0992" w:rsidRPr="002F0D80">
        <w:rPr>
          <w:rFonts w:ascii="宋体" w:hAnsi="宋体" w:hint="eastAsia"/>
        </w:rPr>
        <w:t>(就诊类型)</w:t>
      </w:r>
      <w:bookmarkEnd w:id="161"/>
      <w:bookmarkEnd w:id="162"/>
    </w:p>
    <w:p w:rsidR="00C4009E" w:rsidRPr="002F0D80" w:rsidRDefault="00C4009E">
      <w:r w:rsidRPr="002F0D80">
        <w:rPr>
          <w:rFonts w:hint="eastAsia"/>
          <w:sz w:val="24"/>
        </w:rPr>
        <w:t>字典域：</w:t>
      </w:r>
      <w:r w:rsidRPr="002F0D80">
        <w:rPr>
          <w:rFonts w:ascii="宋体" w:hAnsi="宋体" w:cs="Calibri"/>
          <w:sz w:val="24"/>
        </w:rPr>
        <w:t>2.16.840.1.113883.4.487.2</w:t>
      </w:r>
      <w:r w:rsidRPr="002F0D80">
        <w:rPr>
          <w:rFonts w:ascii="宋体" w:hAnsi="宋体" w:cs="Calibri" w:hint="eastAsia"/>
          <w:sz w:val="24"/>
        </w:rPr>
        <w:t>.1</w:t>
      </w:r>
      <w:r w:rsidRPr="002F0D80">
        <w:rPr>
          <w:rFonts w:ascii="宋体" w:hAnsi="宋体" w:cs="Calibri"/>
          <w:sz w:val="24"/>
        </w:rPr>
        <w:t>.</w:t>
      </w:r>
      <w:r w:rsidRPr="002F0D80">
        <w:rPr>
          <w:rFonts w:ascii="宋体" w:hAnsi="宋体" w:cs="Calibri" w:hint="eastAsia"/>
          <w:sz w:val="24"/>
        </w:rPr>
        <w:t>1.1.13</w:t>
      </w:r>
    </w:p>
    <w:p w:rsidR="00C4009E" w:rsidRPr="002F0D80" w:rsidRDefault="00C4009E"/>
    <w:tbl>
      <w:tblPr>
        <w:tblW w:w="0" w:type="auto"/>
        <w:tblInd w:w="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7582"/>
      </w:tblGrid>
      <w:tr w:rsidR="002F0D80" w:rsidRPr="002F0D80">
        <w:trPr>
          <w:trHeight w:val="270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22"/>
                <w:szCs w:val="22"/>
              </w:rPr>
              <w:t>Code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b/>
                <w:kern w:val="0"/>
                <w:sz w:val="22"/>
                <w:szCs w:val="22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22"/>
                <w:szCs w:val="22"/>
              </w:rPr>
              <w:t>Name</w:t>
            </w:r>
          </w:p>
        </w:tc>
      </w:tr>
      <w:tr w:rsidR="002F0D80" w:rsidRPr="002F0D80">
        <w:trPr>
          <w:trHeight w:val="270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门诊</w:t>
            </w:r>
          </w:p>
        </w:tc>
      </w:tr>
      <w:tr w:rsidR="002F0D80" w:rsidRPr="002F0D80">
        <w:trPr>
          <w:trHeight w:val="270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</w:t>
            </w:r>
          </w:p>
        </w:tc>
      </w:tr>
      <w:tr w:rsidR="002F0D80" w:rsidRPr="002F0D80">
        <w:trPr>
          <w:trHeight w:val="270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急诊</w:t>
            </w:r>
          </w:p>
        </w:tc>
      </w:tr>
      <w:tr w:rsidR="002F0D80" w:rsidRPr="002F0D80">
        <w:trPr>
          <w:trHeight w:val="285"/>
        </w:trPr>
        <w:tc>
          <w:tcPr>
            <w:tcW w:w="1080" w:type="dxa"/>
            <w:vAlign w:val="bottom"/>
          </w:tcPr>
          <w:p w:rsidR="00C4009E" w:rsidRPr="002F0D80" w:rsidRDefault="00C4009E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7582" w:type="dxa"/>
            <w:vAlign w:val="bottom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体检</w:t>
            </w:r>
          </w:p>
        </w:tc>
      </w:tr>
    </w:tbl>
    <w:p w:rsidR="00C4009E" w:rsidRPr="002F0D80" w:rsidRDefault="00C4009E"/>
    <w:p w:rsidR="003B7911" w:rsidRPr="002F0D80" w:rsidRDefault="003B7911" w:rsidP="003B7911">
      <w:pPr>
        <w:pStyle w:val="2"/>
        <w:tabs>
          <w:tab w:val="left" w:pos="576"/>
        </w:tabs>
        <w:spacing w:line="360" w:lineRule="auto"/>
        <w:rPr>
          <w:rFonts w:ascii="宋体" w:hAnsi="宋体"/>
        </w:rPr>
      </w:pPr>
      <w:bookmarkStart w:id="163" w:name="_Toc355517343"/>
      <w:bookmarkStart w:id="164" w:name="_Toc355728282"/>
      <w:bookmarkStart w:id="165" w:name="_Toc355794088"/>
      <w:bookmarkStart w:id="166" w:name="_Toc356407614"/>
      <w:bookmarkStart w:id="167" w:name="_Toc358454111"/>
      <w:bookmarkStart w:id="168" w:name="_Toc369870551"/>
      <w:bookmarkStart w:id="169" w:name="_Toc489622228"/>
      <w:r w:rsidRPr="002F0D80">
        <w:rPr>
          <w:rFonts w:ascii="宋体" w:hAnsi="宋体" w:hint="eastAsia"/>
        </w:rPr>
        <w:t>性别（已确认</w:t>
      </w:r>
      <w:r w:rsidRPr="002F0D80">
        <w:rPr>
          <w:rFonts w:ascii="宋体" w:hAnsi="宋体"/>
        </w:rPr>
        <w:t>）</w:t>
      </w:r>
      <w:bookmarkEnd w:id="163"/>
      <w:bookmarkEnd w:id="164"/>
      <w:bookmarkEnd w:id="165"/>
      <w:bookmarkEnd w:id="166"/>
      <w:bookmarkEnd w:id="167"/>
      <w:bookmarkEnd w:id="168"/>
      <w:bookmarkEnd w:id="169"/>
    </w:p>
    <w:p w:rsidR="003B7911" w:rsidRPr="002F0D80" w:rsidRDefault="003B7911" w:rsidP="003B7911">
      <w:pPr>
        <w:rPr>
          <w:sz w:val="24"/>
        </w:rPr>
      </w:pPr>
      <w:r w:rsidRPr="002F0D80">
        <w:rPr>
          <w:rFonts w:hint="eastAsia"/>
          <w:sz w:val="24"/>
        </w:rPr>
        <w:t>字典域：</w:t>
      </w:r>
      <w:r w:rsidRPr="002F0D80">
        <w:rPr>
          <w:rFonts w:ascii="宋体" w:hAnsi="宋体" w:cs="Calibri"/>
          <w:sz w:val="24"/>
        </w:rPr>
        <w:t>2.16.840.1.113883.4.487.2</w:t>
      </w:r>
      <w:r w:rsidRPr="002F0D80">
        <w:rPr>
          <w:rFonts w:ascii="宋体" w:hAnsi="宋体" w:cs="Calibri" w:hint="eastAsia"/>
          <w:sz w:val="24"/>
        </w:rPr>
        <w:t>.1</w:t>
      </w:r>
      <w:r w:rsidRPr="002F0D80">
        <w:rPr>
          <w:rFonts w:ascii="宋体" w:hAnsi="宋体" w:cs="Calibri"/>
          <w:sz w:val="24"/>
        </w:rPr>
        <w:t>.</w:t>
      </w:r>
      <w:r w:rsidRPr="002F0D80">
        <w:rPr>
          <w:rFonts w:ascii="宋体" w:hAnsi="宋体" w:cs="Calibri" w:hint="eastAsia"/>
          <w:sz w:val="24"/>
        </w:rPr>
        <w:t>1.1.9</w:t>
      </w:r>
    </w:p>
    <w:p w:rsidR="003B7911" w:rsidRPr="002F0D80" w:rsidRDefault="003B7911" w:rsidP="003B7911"/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F0D80" w:rsidRPr="002F0D80" w:rsidTr="00E920C5">
        <w:trPr>
          <w:trHeight w:val="270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Code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Name</w:t>
            </w:r>
          </w:p>
        </w:tc>
      </w:tr>
      <w:tr w:rsidR="002F0D80" w:rsidRPr="002F0D80" w:rsidTr="00E920C5">
        <w:trPr>
          <w:trHeight w:val="285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M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男</w:t>
            </w:r>
          </w:p>
        </w:tc>
      </w:tr>
      <w:tr w:rsidR="002F0D80" w:rsidRPr="002F0D80" w:rsidTr="00E920C5">
        <w:trPr>
          <w:trHeight w:val="285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F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女</w:t>
            </w:r>
          </w:p>
        </w:tc>
      </w:tr>
      <w:tr w:rsidR="002F0D80" w:rsidRPr="002F0D80" w:rsidTr="00E920C5">
        <w:trPr>
          <w:trHeight w:val="285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其他</w:t>
            </w:r>
          </w:p>
        </w:tc>
      </w:tr>
      <w:tr w:rsidR="002F0D80" w:rsidRPr="002F0D80" w:rsidTr="00E920C5">
        <w:trPr>
          <w:trHeight w:val="300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U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3B7911" w:rsidRPr="002F0D80" w:rsidRDefault="003B7911" w:rsidP="00E920C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未知</w:t>
            </w:r>
          </w:p>
        </w:tc>
      </w:tr>
    </w:tbl>
    <w:p w:rsidR="003B7911" w:rsidRPr="002F0D80" w:rsidRDefault="003B7911" w:rsidP="003B7911">
      <w:pPr>
        <w:rPr>
          <w:rFonts w:ascii="宋体" w:hAnsi="宋体"/>
        </w:rPr>
      </w:pPr>
    </w:p>
    <w:p w:rsidR="003B7911" w:rsidRPr="002F0D80" w:rsidRDefault="003B7911"/>
    <w:p w:rsidR="00180A99" w:rsidRPr="00180A99" w:rsidRDefault="00180A99" w:rsidP="00180A99">
      <w:pPr>
        <w:pStyle w:val="2"/>
        <w:tabs>
          <w:tab w:val="left" w:pos="576"/>
        </w:tabs>
        <w:spacing w:line="360" w:lineRule="auto"/>
        <w:rPr>
          <w:rFonts w:ascii="宋体" w:hAnsi="宋体"/>
        </w:rPr>
      </w:pPr>
      <w:bookmarkStart w:id="170" w:name="_Toc489622229"/>
      <w:r>
        <w:rPr>
          <w:rFonts w:ascii="宋体" w:hAnsi="宋体" w:hint="eastAsia"/>
        </w:rPr>
        <w:lastRenderedPageBreak/>
        <w:t>敏感度字典</w:t>
      </w:r>
      <w:r w:rsidRPr="002F0D80">
        <w:rPr>
          <w:rFonts w:ascii="宋体" w:hAnsi="宋体" w:hint="eastAsia"/>
        </w:rPr>
        <w:t>（已确认</w:t>
      </w:r>
      <w:r w:rsidRPr="002F0D80">
        <w:rPr>
          <w:rFonts w:ascii="宋体" w:hAnsi="宋体"/>
        </w:rPr>
        <w:t>）</w:t>
      </w:r>
      <w:bookmarkEnd w:id="170"/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180A99" w:rsidRPr="002F0D80" w:rsidTr="00626B45">
        <w:trPr>
          <w:trHeight w:val="270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Code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b/>
                <w:kern w:val="0"/>
                <w:sz w:val="18"/>
                <w:szCs w:val="18"/>
              </w:rPr>
              <w:t>Name</w:t>
            </w:r>
          </w:p>
        </w:tc>
      </w:tr>
      <w:tr w:rsidR="00180A99" w:rsidRPr="002F0D80" w:rsidTr="00626B45">
        <w:trPr>
          <w:trHeight w:val="285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S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0A99">
              <w:rPr>
                <w:rFonts w:ascii="Verdana" w:hAnsi="Verdana" w:cs="宋体"/>
                <w:color w:val="000000"/>
                <w:kern w:val="0"/>
                <w:szCs w:val="21"/>
              </w:rPr>
              <w:t>敏感</w:t>
            </w:r>
          </w:p>
        </w:tc>
      </w:tr>
      <w:tr w:rsidR="00180A99" w:rsidRPr="002F0D80" w:rsidTr="00626B45">
        <w:trPr>
          <w:trHeight w:val="285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0A99">
              <w:rPr>
                <w:rFonts w:ascii="Verdana" w:hAnsi="Verdana" w:cs="宋体"/>
                <w:color w:val="000000"/>
                <w:kern w:val="0"/>
                <w:szCs w:val="21"/>
              </w:rPr>
              <w:t>耐药</w:t>
            </w:r>
          </w:p>
        </w:tc>
      </w:tr>
      <w:tr w:rsidR="00180A99" w:rsidRPr="002F0D80" w:rsidTr="00626B45">
        <w:trPr>
          <w:trHeight w:val="285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I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0A99">
              <w:rPr>
                <w:rFonts w:ascii="Verdana" w:hAnsi="Verdana" w:cs="宋体"/>
                <w:color w:val="000000"/>
                <w:kern w:val="0"/>
                <w:szCs w:val="21"/>
              </w:rPr>
              <w:t>中介</w:t>
            </w:r>
          </w:p>
        </w:tc>
      </w:tr>
      <w:tr w:rsidR="00180A99" w:rsidRPr="002F0D80" w:rsidTr="00626B45">
        <w:trPr>
          <w:trHeight w:val="300"/>
        </w:trPr>
        <w:tc>
          <w:tcPr>
            <w:tcW w:w="1149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+</w:t>
            </w:r>
          </w:p>
        </w:tc>
        <w:tc>
          <w:tcPr>
            <w:tcW w:w="7513" w:type="dxa"/>
            <w:shd w:val="clear" w:color="auto" w:fill="auto"/>
            <w:noWrap/>
            <w:vAlign w:val="bottom"/>
            <w:hideMark/>
          </w:tcPr>
          <w:p w:rsidR="00180A99" w:rsidRPr="002F0D80" w:rsidRDefault="00180A99" w:rsidP="00626B4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0A99">
              <w:rPr>
                <w:rFonts w:ascii="Verdana" w:hAnsi="Verdana" w:cs="宋体"/>
                <w:color w:val="000000"/>
                <w:kern w:val="0"/>
                <w:szCs w:val="21"/>
              </w:rPr>
              <w:t>阳性</w:t>
            </w:r>
          </w:p>
        </w:tc>
      </w:tr>
      <w:tr w:rsidR="00180A99" w:rsidRPr="002F0D80" w:rsidTr="00626B45">
        <w:trPr>
          <w:trHeight w:val="300"/>
        </w:trPr>
        <w:tc>
          <w:tcPr>
            <w:tcW w:w="1149" w:type="dxa"/>
            <w:shd w:val="clear" w:color="auto" w:fill="auto"/>
            <w:noWrap/>
            <w:vAlign w:val="bottom"/>
          </w:tcPr>
          <w:p w:rsidR="00180A99" w:rsidRDefault="00180A99" w:rsidP="00626B4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80A99">
              <w:rPr>
                <w:rFonts w:ascii="Verdana" w:hAnsi="Verdana" w:cs="宋体"/>
                <w:color w:val="000000"/>
                <w:kern w:val="0"/>
                <w:szCs w:val="21"/>
              </w:rPr>
              <w:t>-</w:t>
            </w:r>
          </w:p>
        </w:tc>
        <w:tc>
          <w:tcPr>
            <w:tcW w:w="7513" w:type="dxa"/>
            <w:shd w:val="clear" w:color="auto" w:fill="auto"/>
            <w:noWrap/>
            <w:vAlign w:val="bottom"/>
          </w:tcPr>
          <w:p w:rsidR="00180A99" w:rsidRPr="00180A99" w:rsidRDefault="00180A99" w:rsidP="00626B45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 w:rsidRPr="00180A99">
              <w:rPr>
                <w:rFonts w:ascii="Verdana" w:hAnsi="Verdana" w:cs="宋体"/>
                <w:color w:val="000000"/>
                <w:kern w:val="0"/>
                <w:szCs w:val="21"/>
              </w:rPr>
              <w:t>阴性</w:t>
            </w:r>
          </w:p>
        </w:tc>
      </w:tr>
      <w:tr w:rsidR="00180A99" w:rsidRPr="002F0D80" w:rsidTr="00626B45">
        <w:trPr>
          <w:trHeight w:val="300"/>
        </w:trPr>
        <w:tc>
          <w:tcPr>
            <w:tcW w:w="1149" w:type="dxa"/>
            <w:shd w:val="clear" w:color="auto" w:fill="auto"/>
            <w:noWrap/>
            <w:vAlign w:val="bottom"/>
          </w:tcPr>
          <w:p w:rsidR="00180A99" w:rsidRPr="00180A99" w:rsidRDefault="00180A99" w:rsidP="00626B45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 w:rsidRPr="00180A99">
              <w:rPr>
                <w:rFonts w:ascii="Verdana" w:hAnsi="Verdana" w:cs="宋体"/>
                <w:color w:val="000000"/>
                <w:kern w:val="0"/>
                <w:szCs w:val="21"/>
              </w:rPr>
              <w:t>SYN-S</w:t>
            </w:r>
          </w:p>
        </w:tc>
        <w:tc>
          <w:tcPr>
            <w:tcW w:w="7513" w:type="dxa"/>
            <w:shd w:val="clear" w:color="auto" w:fill="auto"/>
            <w:noWrap/>
            <w:vAlign w:val="bottom"/>
          </w:tcPr>
          <w:p w:rsidR="00180A99" w:rsidRPr="00180A99" w:rsidRDefault="00180A99" w:rsidP="00626B45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</w:p>
        </w:tc>
      </w:tr>
      <w:tr w:rsidR="00180A99" w:rsidRPr="002F0D80" w:rsidTr="00626B45">
        <w:trPr>
          <w:trHeight w:val="300"/>
        </w:trPr>
        <w:tc>
          <w:tcPr>
            <w:tcW w:w="1149" w:type="dxa"/>
            <w:shd w:val="clear" w:color="auto" w:fill="auto"/>
            <w:noWrap/>
            <w:vAlign w:val="bottom"/>
          </w:tcPr>
          <w:p w:rsidR="00180A99" w:rsidRPr="00180A99" w:rsidRDefault="00180A99" w:rsidP="00626B45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 w:rsidRPr="00180A99">
              <w:rPr>
                <w:rFonts w:ascii="Verdana" w:hAnsi="Verdana" w:cs="宋体"/>
                <w:color w:val="000000"/>
                <w:kern w:val="0"/>
                <w:szCs w:val="21"/>
              </w:rPr>
              <w:t>SYN-R</w:t>
            </w:r>
          </w:p>
        </w:tc>
        <w:tc>
          <w:tcPr>
            <w:tcW w:w="7513" w:type="dxa"/>
            <w:shd w:val="clear" w:color="auto" w:fill="auto"/>
            <w:noWrap/>
            <w:vAlign w:val="bottom"/>
          </w:tcPr>
          <w:p w:rsidR="00180A99" w:rsidRPr="00180A99" w:rsidRDefault="00180A99" w:rsidP="00626B45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</w:p>
        </w:tc>
      </w:tr>
      <w:tr w:rsidR="00180A99" w:rsidRPr="002F0D80" w:rsidTr="00626B45">
        <w:trPr>
          <w:trHeight w:val="300"/>
        </w:trPr>
        <w:tc>
          <w:tcPr>
            <w:tcW w:w="1149" w:type="dxa"/>
            <w:shd w:val="clear" w:color="auto" w:fill="auto"/>
            <w:noWrap/>
            <w:vAlign w:val="bottom"/>
          </w:tcPr>
          <w:p w:rsidR="00180A99" w:rsidRPr="00180A99" w:rsidRDefault="00180A99" w:rsidP="00626B45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 w:rsidRPr="00180A99">
              <w:rPr>
                <w:rFonts w:ascii="Verdana" w:hAnsi="Verdana" w:cs="宋体"/>
                <w:color w:val="000000"/>
                <w:kern w:val="0"/>
                <w:szCs w:val="21"/>
              </w:rPr>
              <w:t>SDD</w:t>
            </w:r>
          </w:p>
        </w:tc>
        <w:tc>
          <w:tcPr>
            <w:tcW w:w="7513" w:type="dxa"/>
            <w:shd w:val="clear" w:color="auto" w:fill="auto"/>
            <w:noWrap/>
            <w:vAlign w:val="bottom"/>
          </w:tcPr>
          <w:p w:rsidR="00180A99" w:rsidRPr="00180A99" w:rsidRDefault="00180A99" w:rsidP="00626B45">
            <w:pPr>
              <w:widowControl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</w:p>
        </w:tc>
      </w:tr>
    </w:tbl>
    <w:p w:rsidR="003B7911" w:rsidRPr="002F0D80" w:rsidRDefault="003B7911"/>
    <w:p w:rsidR="003B7911" w:rsidRPr="002F0D80" w:rsidRDefault="003B7911"/>
    <w:p w:rsidR="003B7911" w:rsidRPr="002F0D80" w:rsidRDefault="003B7911"/>
    <w:p w:rsidR="003B7911" w:rsidRPr="002F0D80" w:rsidRDefault="003B7911"/>
    <w:p w:rsidR="00C4009E" w:rsidRPr="002F0D80" w:rsidRDefault="00C4009E">
      <w:pPr>
        <w:pStyle w:val="1"/>
        <w:tabs>
          <w:tab w:val="clear" w:pos="432"/>
        </w:tabs>
      </w:pPr>
      <w:bookmarkStart w:id="171" w:name="_Toc350775653"/>
      <w:bookmarkStart w:id="172" w:name="_Toc355517378"/>
      <w:bookmarkStart w:id="173" w:name="_Toc355728316"/>
      <w:bookmarkStart w:id="174" w:name="_Toc355794123"/>
      <w:r w:rsidRPr="002F0D80">
        <w:br w:type="page"/>
      </w:r>
      <w:bookmarkStart w:id="175" w:name="_Toc369870552"/>
      <w:bookmarkStart w:id="176" w:name="_Toc489622230"/>
      <w:r w:rsidRPr="002F0D80">
        <w:rPr>
          <w:rFonts w:hint="eastAsia"/>
        </w:rPr>
        <w:lastRenderedPageBreak/>
        <w:t>控制字典表</w:t>
      </w:r>
      <w:bookmarkEnd w:id="171"/>
      <w:bookmarkEnd w:id="172"/>
      <w:bookmarkEnd w:id="173"/>
      <w:bookmarkEnd w:id="174"/>
      <w:bookmarkEnd w:id="175"/>
      <w:bookmarkEnd w:id="176"/>
    </w:p>
    <w:p w:rsidR="00C4009E" w:rsidRPr="002F0D80" w:rsidRDefault="001F427E">
      <w:pPr>
        <w:pStyle w:val="2"/>
        <w:spacing w:line="360" w:lineRule="auto"/>
        <w:rPr>
          <w:rFonts w:ascii="宋体" w:hAnsi="宋体"/>
        </w:rPr>
      </w:pPr>
      <w:bookmarkStart w:id="177" w:name="_Toc369870553"/>
      <w:bookmarkStart w:id="178" w:name="_Toc489622231"/>
      <w:r w:rsidRPr="002F0D80">
        <w:rPr>
          <w:rFonts w:ascii="宋体" w:hAnsi="宋体" w:hint="eastAsia"/>
        </w:rPr>
        <w:t>XDS</w:t>
      </w:r>
      <w:r w:rsidR="00C4009E" w:rsidRPr="002F0D80">
        <w:rPr>
          <w:rFonts w:ascii="宋体" w:hAnsi="宋体" w:hint="eastAsia"/>
        </w:rPr>
        <w:t>文件类型字典</w:t>
      </w:r>
      <w:bookmarkEnd w:id="177"/>
      <w:bookmarkEnd w:id="178"/>
    </w:p>
    <w:p w:rsidR="00C4009E" w:rsidRPr="002F0D80" w:rsidRDefault="00C4009E">
      <w:pPr>
        <w:rPr>
          <w:rFonts w:ascii="宋体" w:hAnsi="宋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13"/>
        <w:gridCol w:w="1961"/>
        <w:gridCol w:w="2790"/>
      </w:tblGrid>
      <w:tr w:rsidR="002F0D80" w:rsidRPr="002F0D80">
        <w:trPr>
          <w:trHeight w:val="497"/>
          <w:jc w:val="center"/>
        </w:trPr>
        <w:tc>
          <w:tcPr>
            <w:tcW w:w="4313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编码</w:t>
            </w:r>
          </w:p>
        </w:tc>
        <w:tc>
          <w:tcPr>
            <w:tcW w:w="1961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描述</w:t>
            </w:r>
          </w:p>
        </w:tc>
        <w:tc>
          <w:tcPr>
            <w:tcW w:w="2790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备注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4313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OMM-XML</w:t>
            </w:r>
          </w:p>
        </w:tc>
        <w:tc>
          <w:tcPr>
            <w:tcW w:w="196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text/xml</w:t>
            </w:r>
          </w:p>
        </w:tc>
        <w:tc>
          <w:tcPr>
            <w:tcW w:w="2790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ML结构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4313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DA-XML</w:t>
            </w:r>
          </w:p>
        </w:tc>
        <w:tc>
          <w:tcPr>
            <w:tcW w:w="196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ext/xml</w:t>
            </w:r>
          </w:p>
        </w:tc>
        <w:tc>
          <w:tcPr>
            <w:tcW w:w="2790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DA标准结构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4313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RANS-XML</w:t>
            </w:r>
          </w:p>
        </w:tc>
        <w:tc>
          <w:tcPr>
            <w:tcW w:w="196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ext/xml</w:t>
            </w:r>
          </w:p>
        </w:tc>
        <w:tc>
          <w:tcPr>
            <w:tcW w:w="2790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ML结构，需要转换平台</w:t>
            </w:r>
            <w:r w:rsidR="00E11DB6"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CDA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格式后上传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4313" w:type="dxa"/>
            <w:vAlign w:val="center"/>
          </w:tcPr>
          <w:p w:rsidR="009B4A47" w:rsidRPr="002F0D80" w:rsidRDefault="009B4A4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RANS-PATH-XML</w:t>
            </w:r>
          </w:p>
        </w:tc>
        <w:tc>
          <w:tcPr>
            <w:tcW w:w="1961" w:type="dxa"/>
            <w:vAlign w:val="center"/>
          </w:tcPr>
          <w:p w:rsidR="009B4A47" w:rsidRPr="002F0D80" w:rsidRDefault="009B4A4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ext/xml</w:t>
            </w:r>
          </w:p>
        </w:tc>
        <w:tc>
          <w:tcPr>
            <w:tcW w:w="2790" w:type="dxa"/>
            <w:vAlign w:val="center"/>
          </w:tcPr>
          <w:p w:rsidR="009B4A47" w:rsidRPr="002F0D80" w:rsidRDefault="009B4A47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ML结构，需要转换平台CAD格式后上传,并且填写的是XML文件路径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4313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DF</w:t>
            </w:r>
          </w:p>
        </w:tc>
        <w:tc>
          <w:tcPr>
            <w:tcW w:w="196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pplication/pdf</w:t>
            </w:r>
          </w:p>
        </w:tc>
        <w:tc>
          <w:tcPr>
            <w:tcW w:w="2790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DF结构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4313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L7</w:t>
            </w:r>
          </w:p>
        </w:tc>
        <w:tc>
          <w:tcPr>
            <w:tcW w:w="196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pplication/x-hl7</w:t>
            </w:r>
          </w:p>
        </w:tc>
        <w:tc>
          <w:tcPr>
            <w:tcW w:w="2790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HL7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4313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ICOM</w:t>
            </w:r>
          </w:p>
        </w:tc>
        <w:tc>
          <w:tcPr>
            <w:tcW w:w="196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application/dicom</w:t>
            </w:r>
          </w:p>
        </w:tc>
        <w:tc>
          <w:tcPr>
            <w:tcW w:w="2790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DICOM结构</w:t>
            </w:r>
          </w:p>
        </w:tc>
      </w:tr>
      <w:tr w:rsidR="002F0D80" w:rsidRPr="002F0D80">
        <w:trPr>
          <w:trHeight w:val="213"/>
          <w:jc w:val="center"/>
        </w:trPr>
        <w:tc>
          <w:tcPr>
            <w:tcW w:w="4313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GIF</w:t>
            </w:r>
          </w:p>
        </w:tc>
        <w:tc>
          <w:tcPr>
            <w:tcW w:w="196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image/gif</w:t>
            </w:r>
          </w:p>
        </w:tc>
        <w:tc>
          <w:tcPr>
            <w:tcW w:w="2790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图片结构</w:t>
            </w:r>
          </w:p>
        </w:tc>
      </w:tr>
      <w:tr w:rsidR="00C4009E" w:rsidRPr="002F0D80">
        <w:trPr>
          <w:trHeight w:val="213"/>
          <w:jc w:val="center"/>
        </w:trPr>
        <w:tc>
          <w:tcPr>
            <w:tcW w:w="4313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XT</w:t>
            </w:r>
          </w:p>
        </w:tc>
        <w:tc>
          <w:tcPr>
            <w:tcW w:w="1961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text/plain</w:t>
            </w:r>
          </w:p>
        </w:tc>
        <w:tc>
          <w:tcPr>
            <w:tcW w:w="2790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文本格式</w:t>
            </w:r>
          </w:p>
        </w:tc>
      </w:tr>
    </w:tbl>
    <w:p w:rsidR="00C4009E" w:rsidRPr="002F0D80" w:rsidRDefault="00C4009E">
      <w:pPr>
        <w:rPr>
          <w:rFonts w:ascii="宋体" w:hAnsi="宋体"/>
        </w:rPr>
      </w:pPr>
    </w:p>
    <w:p w:rsidR="00C4009E" w:rsidRPr="002F0D80" w:rsidRDefault="001F427E">
      <w:pPr>
        <w:pStyle w:val="2"/>
        <w:spacing w:line="360" w:lineRule="auto"/>
        <w:rPr>
          <w:rFonts w:ascii="宋体" w:hAnsi="宋体"/>
        </w:rPr>
      </w:pPr>
      <w:bookmarkStart w:id="179" w:name="_Toc369870554"/>
      <w:bookmarkStart w:id="180" w:name="_Toc489622232"/>
      <w:r w:rsidRPr="002F0D80">
        <w:rPr>
          <w:rFonts w:ascii="宋体" w:hAnsi="宋体" w:hint="eastAsia"/>
        </w:rPr>
        <w:t>ADcoGate</w:t>
      </w:r>
      <w:r w:rsidR="00C4009E" w:rsidRPr="002F0D80">
        <w:rPr>
          <w:rFonts w:ascii="宋体" w:hAnsi="宋体" w:hint="eastAsia"/>
        </w:rPr>
        <w:t>荷载子类型字典</w:t>
      </w:r>
      <w:bookmarkEnd w:id="179"/>
      <w:bookmarkEnd w:id="18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94"/>
        <w:gridCol w:w="2976"/>
        <w:gridCol w:w="2956"/>
      </w:tblGrid>
      <w:tr w:rsidR="002F0D80" w:rsidRPr="002F0D80" w:rsidTr="00BE4F1F">
        <w:trPr>
          <w:trHeight w:val="497"/>
          <w:jc w:val="center"/>
        </w:trPr>
        <w:tc>
          <w:tcPr>
            <w:tcW w:w="3094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编码</w:t>
            </w:r>
          </w:p>
        </w:tc>
        <w:tc>
          <w:tcPr>
            <w:tcW w:w="2976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描述</w:t>
            </w:r>
          </w:p>
        </w:tc>
        <w:tc>
          <w:tcPr>
            <w:tcW w:w="2956" w:type="dxa"/>
            <w:shd w:val="clear" w:color="auto" w:fill="FFFFFF"/>
            <w:vAlign w:val="center"/>
          </w:tcPr>
          <w:p w:rsidR="00C4009E" w:rsidRPr="002F0D80" w:rsidRDefault="00C4009E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备注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09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ADD</w:t>
            </w:r>
          </w:p>
        </w:tc>
        <w:tc>
          <w:tcPr>
            <w:tcW w:w="2976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0</w:t>
            </w:r>
          </w:p>
        </w:tc>
        <w:tc>
          <w:tcPr>
            <w:tcW w:w="295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上传</w:t>
            </w:r>
          </w:p>
        </w:tc>
      </w:tr>
      <w:tr w:rsidR="002F0D80" w:rsidRPr="002F0D80" w:rsidTr="00BE4F1F">
        <w:trPr>
          <w:trHeight w:val="213"/>
          <w:jc w:val="center"/>
        </w:trPr>
        <w:tc>
          <w:tcPr>
            <w:tcW w:w="3094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UPDATE</w:t>
            </w:r>
          </w:p>
        </w:tc>
        <w:tc>
          <w:tcPr>
            <w:tcW w:w="2976" w:type="dxa"/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2956" w:type="dxa"/>
            <w:vAlign w:val="center"/>
          </w:tcPr>
          <w:p w:rsidR="00C4009E" w:rsidRPr="002F0D80" w:rsidRDefault="00C4009E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更新</w:t>
            </w:r>
          </w:p>
        </w:tc>
      </w:tr>
      <w:tr w:rsidR="00087633" w:rsidRPr="002F0D80" w:rsidTr="00BE4F1F">
        <w:trPr>
          <w:trHeight w:val="213"/>
          <w:jc w:val="center"/>
        </w:trPr>
        <w:tc>
          <w:tcPr>
            <w:tcW w:w="3094" w:type="dxa"/>
            <w:vAlign w:val="center"/>
          </w:tcPr>
          <w:p w:rsidR="00087633" w:rsidRPr="002F0D80" w:rsidRDefault="0008763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ABANBON</w:t>
            </w:r>
          </w:p>
        </w:tc>
        <w:tc>
          <w:tcPr>
            <w:tcW w:w="2976" w:type="dxa"/>
            <w:vAlign w:val="center"/>
          </w:tcPr>
          <w:p w:rsidR="00087633" w:rsidRPr="002F0D80" w:rsidRDefault="0008763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2956" w:type="dxa"/>
            <w:vAlign w:val="center"/>
          </w:tcPr>
          <w:p w:rsidR="00087633" w:rsidRPr="002F0D80" w:rsidRDefault="00087633">
            <w:pPr>
              <w:widowControl/>
              <w:jc w:val="left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作废</w:t>
            </w:r>
          </w:p>
        </w:tc>
      </w:tr>
    </w:tbl>
    <w:p w:rsidR="00C4009E" w:rsidRPr="002F0D80" w:rsidRDefault="00C4009E">
      <w:pPr>
        <w:rPr>
          <w:rFonts w:ascii="宋体" w:hAnsi="宋体"/>
        </w:rPr>
      </w:pPr>
    </w:p>
    <w:p w:rsidR="00C4009E" w:rsidRPr="002F0D80" w:rsidRDefault="001F427E">
      <w:pPr>
        <w:pStyle w:val="2"/>
        <w:spacing w:line="360" w:lineRule="auto"/>
        <w:rPr>
          <w:rFonts w:ascii="宋体" w:hAnsi="宋体"/>
        </w:rPr>
      </w:pPr>
      <w:bookmarkStart w:id="181" w:name="_Toc369870555"/>
      <w:bookmarkStart w:id="182" w:name="_Toc489622233"/>
      <w:r w:rsidRPr="002F0D80">
        <w:rPr>
          <w:rFonts w:ascii="宋体" w:hAnsi="宋体" w:hint="eastAsia"/>
        </w:rPr>
        <w:t>ADocGate</w:t>
      </w:r>
      <w:r w:rsidR="00C4009E" w:rsidRPr="002F0D80">
        <w:rPr>
          <w:rFonts w:ascii="宋体" w:hAnsi="宋体" w:hint="eastAsia"/>
        </w:rPr>
        <w:t>荷载类型字典</w:t>
      </w:r>
      <w:bookmarkEnd w:id="181"/>
      <w:bookmarkEnd w:id="18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2991"/>
        <w:gridCol w:w="113"/>
        <w:gridCol w:w="2863"/>
        <w:gridCol w:w="113"/>
        <w:gridCol w:w="2853"/>
        <w:gridCol w:w="113"/>
      </w:tblGrid>
      <w:tr w:rsidR="002F0D80" w:rsidRPr="002F0D80" w:rsidTr="00BE4F1F">
        <w:trPr>
          <w:gridAfter w:val="1"/>
          <w:wAfter w:w="113" w:type="dxa"/>
          <w:trHeight w:val="497"/>
          <w:jc w:val="center"/>
        </w:trPr>
        <w:tc>
          <w:tcPr>
            <w:tcW w:w="3104" w:type="dxa"/>
            <w:gridSpan w:val="2"/>
            <w:shd w:val="clear" w:color="auto" w:fill="FFFFFF"/>
            <w:vAlign w:val="center"/>
          </w:tcPr>
          <w:p w:rsidR="00BE4F1F" w:rsidRPr="002F0D80" w:rsidRDefault="00BE4F1F" w:rsidP="00FA2AB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编码</w:t>
            </w:r>
          </w:p>
        </w:tc>
        <w:tc>
          <w:tcPr>
            <w:tcW w:w="2976" w:type="dxa"/>
            <w:gridSpan w:val="2"/>
            <w:shd w:val="clear" w:color="auto" w:fill="FFFFFF"/>
            <w:vAlign w:val="center"/>
          </w:tcPr>
          <w:p w:rsidR="00BE4F1F" w:rsidRPr="002F0D80" w:rsidRDefault="00BE4F1F" w:rsidP="00FA2AB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描述</w:t>
            </w:r>
          </w:p>
        </w:tc>
        <w:tc>
          <w:tcPr>
            <w:tcW w:w="2966" w:type="dxa"/>
            <w:gridSpan w:val="2"/>
            <w:shd w:val="clear" w:color="auto" w:fill="FFFFFF"/>
            <w:vAlign w:val="center"/>
          </w:tcPr>
          <w:p w:rsidR="00BE4F1F" w:rsidRPr="002F0D80" w:rsidRDefault="00BE4F1F" w:rsidP="00FA2AB3">
            <w:pPr>
              <w:adjustRightInd w:val="0"/>
              <w:snapToGrid w:val="0"/>
              <w:jc w:val="center"/>
              <w:rPr>
                <w:rFonts w:ascii="宋体" w:hAnsi="宋体" w:cs="Arial"/>
                <w:b/>
                <w:szCs w:val="21"/>
              </w:rPr>
            </w:pPr>
            <w:r w:rsidRPr="002F0D80">
              <w:rPr>
                <w:rFonts w:ascii="宋体" w:hAnsi="宋体" w:cs="Arial" w:hint="eastAsia"/>
                <w:b/>
                <w:szCs w:val="21"/>
              </w:rPr>
              <w:t>系统来源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LISBG</w:t>
            </w:r>
          </w:p>
        </w:tc>
        <w:tc>
          <w:tcPr>
            <w:tcW w:w="2976" w:type="dxa"/>
            <w:gridSpan w:val="2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验报告</w:t>
            </w:r>
          </w:p>
        </w:tc>
        <w:tc>
          <w:tcPr>
            <w:tcW w:w="2966" w:type="dxa"/>
            <w:gridSpan w:val="2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验系统</w:t>
            </w:r>
          </w:p>
        </w:tc>
      </w:tr>
      <w:tr w:rsidR="00D83B63" w:rsidRPr="00BC4749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D83B63" w:rsidRPr="00F24150" w:rsidRDefault="00BC4749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F24150">
              <w:rPr>
                <w:rFonts w:ascii="宋体" w:hAnsi="宋体" w:cs="Calibri" w:hint="eastAsia"/>
                <w:kern w:val="0"/>
                <w:sz w:val="18"/>
                <w:szCs w:val="18"/>
              </w:rPr>
              <w:t>XDS.</w:t>
            </w:r>
            <w:r w:rsidRPr="00F24150">
              <w:rPr>
                <w:rFonts w:ascii="宋体" w:hAnsi="宋体" w:cs="Calibri"/>
                <w:kern w:val="0"/>
                <w:sz w:val="18"/>
                <w:szCs w:val="18"/>
              </w:rPr>
              <w:t>BacteriaLISBG</w:t>
            </w:r>
          </w:p>
        </w:tc>
        <w:tc>
          <w:tcPr>
            <w:tcW w:w="2976" w:type="dxa"/>
            <w:gridSpan w:val="2"/>
            <w:vAlign w:val="center"/>
          </w:tcPr>
          <w:p w:rsidR="00D83B63" w:rsidRPr="00F24150" w:rsidRDefault="00BC4749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F24150">
              <w:rPr>
                <w:rFonts w:ascii="宋体" w:hAnsi="宋体" w:cs="Calibri" w:hint="eastAsia"/>
                <w:kern w:val="0"/>
                <w:sz w:val="18"/>
                <w:szCs w:val="18"/>
              </w:rPr>
              <w:t>细菌类</w:t>
            </w:r>
            <w:r w:rsidR="00D83B63" w:rsidRPr="00F24150">
              <w:rPr>
                <w:rFonts w:ascii="宋体" w:hAnsi="宋体" w:cs="Calibri" w:hint="eastAsia"/>
                <w:kern w:val="0"/>
                <w:sz w:val="18"/>
                <w:szCs w:val="18"/>
              </w:rPr>
              <w:t>检验报告</w:t>
            </w:r>
          </w:p>
        </w:tc>
        <w:tc>
          <w:tcPr>
            <w:tcW w:w="2966" w:type="dxa"/>
            <w:gridSpan w:val="2"/>
            <w:vAlign w:val="center"/>
          </w:tcPr>
          <w:p w:rsidR="00D83B63" w:rsidRPr="00F24150" w:rsidRDefault="00BC4749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F24150">
              <w:rPr>
                <w:rFonts w:ascii="宋体" w:hAnsi="宋体" w:cs="Calibri" w:hint="eastAsia"/>
                <w:kern w:val="0"/>
                <w:sz w:val="18"/>
                <w:szCs w:val="18"/>
              </w:rPr>
              <w:t>检验系统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RISBG</w:t>
            </w:r>
          </w:p>
        </w:tc>
        <w:tc>
          <w:tcPr>
            <w:tcW w:w="2976" w:type="dxa"/>
            <w:gridSpan w:val="2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查报告</w:t>
            </w:r>
          </w:p>
        </w:tc>
        <w:tc>
          <w:tcPr>
            <w:tcW w:w="2966" w:type="dxa"/>
            <w:gridSpan w:val="2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查系统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USBG</w:t>
            </w:r>
          </w:p>
        </w:tc>
        <w:tc>
          <w:tcPr>
            <w:tcW w:w="2976" w:type="dxa"/>
            <w:gridSpan w:val="2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超声报告</w:t>
            </w:r>
          </w:p>
        </w:tc>
        <w:tc>
          <w:tcPr>
            <w:tcW w:w="2966" w:type="dxa"/>
            <w:gridSpan w:val="2"/>
            <w:vAlign w:val="center"/>
          </w:tcPr>
          <w:p w:rsidR="00BE4F1F" w:rsidRPr="002F0D80" w:rsidRDefault="00BE4F1F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超声系统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4B0566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lastRenderedPageBreak/>
              <w:t>XDS.LYUSBG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4B0566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蓝韵超声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报告</w:t>
            </w:r>
          </w:p>
        </w:tc>
        <w:tc>
          <w:tcPr>
            <w:tcW w:w="2966" w:type="dxa"/>
            <w:gridSpan w:val="2"/>
            <w:vAlign w:val="center"/>
          </w:tcPr>
          <w:p w:rsidR="0096552E" w:rsidRPr="002F0D80" w:rsidRDefault="0096552E" w:rsidP="004B0566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蓝韵超声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系统（历史数据）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PISBG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理报告</w:t>
            </w:r>
          </w:p>
        </w:tc>
        <w:tc>
          <w:tcPr>
            <w:tcW w:w="296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理系统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EISBG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内镜报告</w:t>
            </w:r>
          </w:p>
        </w:tc>
        <w:tc>
          <w:tcPr>
            <w:tcW w:w="296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内镜系统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OPERATIONREQUEST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手术申请</w:t>
            </w:r>
          </w:p>
        </w:tc>
        <w:tc>
          <w:tcPr>
            <w:tcW w:w="296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</w:t>
            </w:r>
            <w:r w:rsidRPr="002F0D80">
              <w:rPr>
                <w:rFonts w:ascii="宋体" w:hAnsi="宋体"/>
                <w:sz w:val="18"/>
                <w:szCs w:val="18"/>
              </w:rPr>
              <w:t>USEBLOODREQUEST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用</w:t>
            </w: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血申请</w:t>
            </w:r>
            <w:proofErr w:type="gramEnd"/>
          </w:p>
        </w:tc>
        <w:tc>
          <w:tcPr>
            <w:tcW w:w="296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</w:t>
            </w:r>
            <w:r w:rsidRPr="002F0D80">
              <w:rPr>
                <w:rFonts w:ascii="宋体" w:hAnsi="宋体" w:cs="Arial"/>
                <w:sz w:val="18"/>
                <w:szCs w:val="18"/>
              </w:rPr>
              <w:t>INFECTIOUSDISEASEREQUEST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传染病</w:t>
            </w: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报卡申请</w:t>
            </w:r>
            <w:proofErr w:type="gramEnd"/>
          </w:p>
        </w:tc>
        <w:tc>
          <w:tcPr>
            <w:tcW w:w="296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C46100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RISRequest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查申请</w:t>
            </w:r>
          </w:p>
        </w:tc>
        <w:tc>
          <w:tcPr>
            <w:tcW w:w="2966" w:type="dxa"/>
            <w:gridSpan w:val="2"/>
          </w:tcPr>
          <w:p w:rsidR="0096552E" w:rsidRPr="002F0D80" w:rsidRDefault="0096552E" w:rsidP="00BD6219">
            <w:pPr>
              <w:jc w:val="center"/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C46100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BD6219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LISRequest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验申请</w:t>
            </w:r>
          </w:p>
        </w:tc>
        <w:tc>
          <w:tcPr>
            <w:tcW w:w="2966" w:type="dxa"/>
            <w:gridSpan w:val="2"/>
          </w:tcPr>
          <w:p w:rsidR="0096552E" w:rsidRPr="002F0D80" w:rsidRDefault="0096552E" w:rsidP="00BD6219">
            <w:pPr>
              <w:jc w:val="center"/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C46100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</w:t>
            </w: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PISRequest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病理申请</w:t>
            </w:r>
          </w:p>
        </w:tc>
        <w:tc>
          <w:tcPr>
            <w:tcW w:w="2966" w:type="dxa"/>
            <w:gridSpan w:val="2"/>
          </w:tcPr>
          <w:p w:rsidR="0096552E" w:rsidRPr="002F0D80" w:rsidRDefault="0096552E" w:rsidP="00BD6219">
            <w:pPr>
              <w:jc w:val="center"/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C46100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XDS.USRequest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超声申请</w:t>
            </w:r>
          </w:p>
        </w:tc>
        <w:tc>
          <w:tcPr>
            <w:tcW w:w="2966" w:type="dxa"/>
            <w:gridSpan w:val="2"/>
          </w:tcPr>
          <w:p w:rsidR="0096552E" w:rsidRPr="002F0D80" w:rsidRDefault="0096552E" w:rsidP="00BD6219">
            <w:pPr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XDS.EISRequest</w:t>
            </w:r>
          </w:p>
        </w:tc>
        <w:tc>
          <w:tcPr>
            <w:tcW w:w="297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内镜申请</w:t>
            </w:r>
          </w:p>
        </w:tc>
        <w:tc>
          <w:tcPr>
            <w:tcW w:w="2966" w:type="dxa"/>
            <w:gridSpan w:val="2"/>
            <w:vAlign w:val="center"/>
          </w:tcPr>
          <w:p w:rsidR="0096552E" w:rsidRPr="002F0D80" w:rsidRDefault="0096552E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EMR/HIS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XDS.UR2.RISBG</w:t>
            </w:r>
          </w:p>
        </w:tc>
        <w:tc>
          <w:tcPr>
            <w:tcW w:w="2976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检查报告</w:t>
            </w:r>
          </w:p>
        </w:tc>
        <w:tc>
          <w:tcPr>
            <w:tcW w:w="2966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岱嘉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UniReport2.0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XDS.UR2.USBG</w:t>
            </w:r>
          </w:p>
        </w:tc>
        <w:tc>
          <w:tcPr>
            <w:tcW w:w="2976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超声报告</w:t>
            </w:r>
          </w:p>
        </w:tc>
        <w:tc>
          <w:tcPr>
            <w:tcW w:w="2966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岱嘉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UniReport2.0</w:t>
            </w:r>
          </w:p>
        </w:tc>
      </w:tr>
      <w:tr w:rsidR="002F0D80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XDS.UR2.EISBG</w:t>
            </w:r>
          </w:p>
        </w:tc>
        <w:tc>
          <w:tcPr>
            <w:tcW w:w="2976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内镜报告</w:t>
            </w:r>
          </w:p>
        </w:tc>
        <w:tc>
          <w:tcPr>
            <w:tcW w:w="2966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岱嘉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UniReport2.0</w:t>
            </w:r>
          </w:p>
        </w:tc>
      </w:tr>
      <w:tr w:rsidR="00D15388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A04977" w:rsidRPr="002F0D80" w:rsidRDefault="00A04977" w:rsidP="00A0497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XDS.UR2.NUCLEARBG</w:t>
            </w:r>
          </w:p>
        </w:tc>
        <w:tc>
          <w:tcPr>
            <w:tcW w:w="2976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核医学报告</w:t>
            </w:r>
          </w:p>
        </w:tc>
        <w:tc>
          <w:tcPr>
            <w:tcW w:w="2966" w:type="dxa"/>
            <w:gridSpan w:val="2"/>
            <w:vAlign w:val="center"/>
          </w:tcPr>
          <w:p w:rsidR="00A04977" w:rsidRPr="002F0D80" w:rsidRDefault="00A04977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岱嘉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UniReport2.0</w:t>
            </w:r>
          </w:p>
        </w:tc>
      </w:tr>
      <w:tr w:rsidR="0044563A" w:rsidRPr="002F0D80" w:rsidTr="0044563A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44563A" w:rsidRPr="002F0D80" w:rsidRDefault="0044563A" w:rsidP="0044563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XDS.UR2.EIS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EBHK</w:t>
            </w:r>
            <w:r w:rsidRPr="002F0D80">
              <w:rPr>
                <w:rFonts w:ascii="宋体" w:hAnsi="宋体" w:cs="Calibri"/>
                <w:kern w:val="0"/>
                <w:sz w:val="18"/>
                <w:szCs w:val="18"/>
              </w:rPr>
              <w:t>BG</w:t>
            </w:r>
          </w:p>
        </w:tc>
        <w:tc>
          <w:tcPr>
            <w:tcW w:w="2976" w:type="dxa"/>
            <w:gridSpan w:val="2"/>
            <w:vAlign w:val="center"/>
          </w:tcPr>
          <w:p w:rsidR="0044563A" w:rsidRPr="002F0D80" w:rsidRDefault="0044563A" w:rsidP="0044563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内镜报告</w:t>
            </w:r>
            <w:r>
              <w:rPr>
                <w:rFonts w:ascii="宋体" w:hAnsi="宋体" w:cs="Calibri" w:hint="eastAsia"/>
                <w:kern w:val="0"/>
                <w:sz w:val="18"/>
                <w:szCs w:val="18"/>
              </w:rPr>
              <w:t>-耳鼻喉科</w:t>
            </w:r>
          </w:p>
        </w:tc>
        <w:tc>
          <w:tcPr>
            <w:tcW w:w="2966" w:type="dxa"/>
            <w:gridSpan w:val="2"/>
            <w:vAlign w:val="center"/>
          </w:tcPr>
          <w:p w:rsidR="0044563A" w:rsidRPr="002F0D80" w:rsidRDefault="0044563A" w:rsidP="0044563A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岱嘉</w:t>
            </w:r>
            <w:proofErr w:type="gramEnd"/>
            <w:r w:rsidRPr="002F0D80">
              <w:rPr>
                <w:rFonts w:ascii="宋体" w:hAnsi="宋体" w:cs="Calibri" w:hint="eastAsia"/>
                <w:kern w:val="0"/>
                <w:sz w:val="18"/>
                <w:szCs w:val="18"/>
              </w:rPr>
              <w:t>UniReport2.0</w:t>
            </w:r>
          </w:p>
        </w:tc>
      </w:tr>
      <w:tr w:rsidR="004E56A6" w:rsidRPr="002F0D80" w:rsidTr="00040123">
        <w:trPr>
          <w:gridBefore w:val="1"/>
          <w:wBefore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4E56A6" w:rsidRPr="00EA5DB5" w:rsidRDefault="004E56A6" w:rsidP="00040123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 w:rsidRPr="00EA5DB5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XDS.</w:t>
            </w:r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LJ</w:t>
            </w:r>
            <w:r w:rsidRPr="00EA5DB5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PISBG</w:t>
            </w:r>
          </w:p>
        </w:tc>
        <w:tc>
          <w:tcPr>
            <w:tcW w:w="2976" w:type="dxa"/>
            <w:gridSpan w:val="2"/>
            <w:vAlign w:val="center"/>
          </w:tcPr>
          <w:p w:rsidR="004E56A6" w:rsidRPr="00EA5DB5" w:rsidRDefault="004E56A6" w:rsidP="00040123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朗</w:t>
            </w:r>
            <w:proofErr w:type="gramStart"/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珈</w:t>
            </w:r>
            <w:proofErr w:type="gramEnd"/>
            <w:r w:rsidRPr="00EA5DB5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病理报告</w:t>
            </w:r>
          </w:p>
        </w:tc>
        <w:tc>
          <w:tcPr>
            <w:tcW w:w="2966" w:type="dxa"/>
            <w:gridSpan w:val="2"/>
          </w:tcPr>
          <w:p w:rsidR="004E56A6" w:rsidRPr="00EA5DB5" w:rsidRDefault="00C64B46" w:rsidP="00040123">
            <w:pPr>
              <w:widowControl/>
              <w:jc w:val="center"/>
              <w:rPr>
                <w:rFonts w:ascii="宋体" w:hAnsi="宋体" w:cs="Calibri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朗</w:t>
            </w:r>
            <w:proofErr w:type="gramStart"/>
            <w:r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珈</w:t>
            </w:r>
            <w:proofErr w:type="gramEnd"/>
            <w:r w:rsidRPr="00EA5DB5">
              <w:rPr>
                <w:rFonts w:ascii="宋体" w:hAnsi="宋体" w:cs="Calibri" w:hint="eastAsia"/>
                <w:color w:val="FF0000"/>
                <w:kern w:val="0"/>
                <w:sz w:val="18"/>
                <w:szCs w:val="18"/>
              </w:rPr>
              <w:t>病理</w:t>
            </w:r>
          </w:p>
        </w:tc>
      </w:tr>
      <w:tr w:rsidR="0044563A" w:rsidRPr="002F0D80" w:rsidTr="00BE4F1F">
        <w:trPr>
          <w:gridAfter w:val="1"/>
          <w:wAfter w:w="113" w:type="dxa"/>
          <w:trHeight w:val="213"/>
          <w:jc w:val="center"/>
        </w:trPr>
        <w:tc>
          <w:tcPr>
            <w:tcW w:w="3104" w:type="dxa"/>
            <w:gridSpan w:val="2"/>
            <w:vAlign w:val="center"/>
          </w:tcPr>
          <w:p w:rsidR="0044563A" w:rsidRPr="002F0D80" w:rsidRDefault="0044563A" w:rsidP="00A04977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976" w:type="dxa"/>
            <w:gridSpan w:val="2"/>
            <w:vAlign w:val="center"/>
          </w:tcPr>
          <w:p w:rsidR="0044563A" w:rsidRPr="002F0D80" w:rsidRDefault="0044563A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  <w:tc>
          <w:tcPr>
            <w:tcW w:w="2966" w:type="dxa"/>
            <w:gridSpan w:val="2"/>
            <w:vAlign w:val="center"/>
          </w:tcPr>
          <w:p w:rsidR="0044563A" w:rsidRPr="002F0D80" w:rsidRDefault="0044563A" w:rsidP="00FA2AB3">
            <w:pPr>
              <w:widowControl/>
              <w:jc w:val="center"/>
              <w:rPr>
                <w:rFonts w:ascii="宋体" w:hAnsi="宋体" w:cs="Calibri"/>
                <w:kern w:val="0"/>
                <w:sz w:val="18"/>
                <w:szCs w:val="18"/>
              </w:rPr>
            </w:pPr>
          </w:p>
        </w:tc>
      </w:tr>
    </w:tbl>
    <w:p w:rsidR="00C4009E" w:rsidRPr="002F0D80" w:rsidRDefault="00C4009E">
      <w:pPr>
        <w:rPr>
          <w:rFonts w:ascii="宋体" w:hAnsi="宋体"/>
        </w:rPr>
      </w:pPr>
    </w:p>
    <w:p w:rsidR="00C4009E" w:rsidRPr="002F0D80" w:rsidRDefault="00C4009E">
      <w:pPr>
        <w:pStyle w:val="2"/>
        <w:tabs>
          <w:tab w:val="clear" w:pos="576"/>
        </w:tabs>
        <w:spacing w:line="360" w:lineRule="auto"/>
        <w:rPr>
          <w:rFonts w:ascii="宋体" w:hAnsi="宋体"/>
        </w:rPr>
      </w:pPr>
      <w:bookmarkStart w:id="183" w:name="_Toc340870255"/>
      <w:bookmarkStart w:id="184" w:name="_Toc369870556"/>
      <w:bookmarkStart w:id="185" w:name="_Toc489622234"/>
      <w:bookmarkStart w:id="186" w:name="_Toc355517380"/>
      <w:bookmarkStart w:id="187" w:name="_Toc355728318"/>
      <w:bookmarkStart w:id="188" w:name="_Toc355794125"/>
      <w:r w:rsidRPr="002F0D80">
        <w:rPr>
          <w:rFonts w:ascii="宋体" w:hAnsi="宋体" w:hint="eastAsia"/>
        </w:rPr>
        <w:t>诊断状态字典表</w:t>
      </w:r>
      <w:bookmarkEnd w:id="183"/>
      <w:bookmarkEnd w:id="184"/>
      <w:bookmarkEnd w:id="185"/>
    </w:p>
    <w:tbl>
      <w:tblPr>
        <w:tblW w:w="0" w:type="auto"/>
        <w:tblInd w:w="152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0"/>
        <w:gridCol w:w="3469"/>
        <w:gridCol w:w="2383"/>
      </w:tblGrid>
      <w:tr w:rsidR="002F0D80" w:rsidRPr="002F0D80">
        <w:trPr>
          <w:trHeight w:val="270"/>
        </w:trPr>
        <w:tc>
          <w:tcPr>
            <w:tcW w:w="3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编码</w:t>
            </w:r>
          </w:p>
        </w:tc>
        <w:tc>
          <w:tcPr>
            <w:tcW w:w="346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名称</w:t>
            </w:r>
          </w:p>
        </w:tc>
        <w:tc>
          <w:tcPr>
            <w:tcW w:w="238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2F0D80" w:rsidRPr="002F0D80">
        <w:trPr>
          <w:trHeight w:val="270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E</w:t>
            </w:r>
          </w:p>
        </w:tc>
        <w:tc>
          <w:tcPr>
            <w:tcW w:w="34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negative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阴性</w:t>
            </w:r>
          </w:p>
        </w:tc>
      </w:tr>
      <w:tr w:rsidR="002F0D80" w:rsidRPr="002F0D80">
        <w:trPr>
          <w:trHeight w:val="270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O</w:t>
            </w:r>
          </w:p>
        </w:tc>
        <w:tc>
          <w:tcPr>
            <w:tcW w:w="34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positive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阳性</w:t>
            </w:r>
          </w:p>
        </w:tc>
      </w:tr>
      <w:tr w:rsidR="002F0D80" w:rsidRPr="002F0D80">
        <w:trPr>
          <w:trHeight w:val="270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UN</w:t>
            </w:r>
          </w:p>
        </w:tc>
        <w:tc>
          <w:tcPr>
            <w:tcW w:w="34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unknown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未知</w:t>
            </w:r>
          </w:p>
        </w:tc>
      </w:tr>
      <w:tr w:rsidR="002F0D80" w:rsidRPr="002F0D80">
        <w:trPr>
          <w:trHeight w:val="270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T</w:t>
            </w:r>
          </w:p>
        </w:tc>
        <w:tc>
          <w:tcPr>
            <w:tcW w:w="346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other</w:t>
            </w:r>
          </w:p>
        </w:tc>
        <w:tc>
          <w:tcPr>
            <w:tcW w:w="238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其他</w:t>
            </w:r>
          </w:p>
        </w:tc>
      </w:tr>
    </w:tbl>
    <w:p w:rsidR="00C4009E" w:rsidRPr="002F0D80" w:rsidRDefault="00C4009E"/>
    <w:p w:rsidR="00C4009E" w:rsidRDefault="00C4009E" w:rsidP="001F427E">
      <w:pPr>
        <w:pStyle w:val="2"/>
        <w:tabs>
          <w:tab w:val="clear" w:pos="576"/>
        </w:tabs>
        <w:spacing w:line="360" w:lineRule="auto"/>
        <w:rPr>
          <w:rFonts w:ascii="宋体" w:hAnsi="宋体"/>
        </w:rPr>
      </w:pPr>
      <w:bookmarkStart w:id="189" w:name="_Toc369870557"/>
      <w:bookmarkStart w:id="190" w:name="_Toc489622235"/>
      <w:r w:rsidRPr="002F0D80">
        <w:rPr>
          <w:rFonts w:ascii="宋体" w:hAnsi="宋体" w:hint="eastAsia"/>
        </w:rPr>
        <w:t>系统域字典表</w:t>
      </w:r>
      <w:bookmarkEnd w:id="186"/>
      <w:bookmarkEnd w:id="187"/>
      <w:bookmarkEnd w:id="188"/>
      <w:bookmarkEnd w:id="189"/>
      <w:bookmarkEnd w:id="190"/>
    </w:p>
    <w:tbl>
      <w:tblPr>
        <w:tblW w:w="909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1"/>
        <w:gridCol w:w="4028"/>
        <w:gridCol w:w="3516"/>
      </w:tblGrid>
      <w:tr w:rsidR="005239DC" w:rsidTr="00040123">
        <w:trPr>
          <w:trHeight w:val="270"/>
          <w:jc w:val="center"/>
        </w:trPr>
        <w:tc>
          <w:tcPr>
            <w:tcW w:w="1551" w:type="dxa"/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>
              <w:rPr>
                <w:rFonts w:ascii="宋体" w:hAnsi="宋体" w:cs="Calibri" w:hint="eastAsia"/>
                <w:bCs/>
                <w:sz w:val="18"/>
                <w:szCs w:val="18"/>
              </w:rPr>
              <w:t>机构名编码</w:t>
            </w:r>
          </w:p>
        </w:tc>
        <w:tc>
          <w:tcPr>
            <w:tcW w:w="402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>
              <w:rPr>
                <w:rFonts w:ascii="宋体" w:hAnsi="宋体" w:cs="Calibri" w:hint="eastAsia"/>
                <w:bCs/>
                <w:sz w:val="18"/>
                <w:szCs w:val="18"/>
              </w:rPr>
              <w:t>机构名描述</w:t>
            </w:r>
          </w:p>
        </w:tc>
        <w:tc>
          <w:tcPr>
            <w:tcW w:w="3516" w:type="dxa"/>
            <w:tcBorders>
              <w:left w:val="nil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bCs/>
                <w:sz w:val="18"/>
                <w:szCs w:val="18"/>
              </w:rPr>
              <w:t>域机构</w:t>
            </w:r>
            <w:proofErr w:type="gramEnd"/>
            <w:r>
              <w:rPr>
                <w:rFonts w:ascii="宋体" w:hAnsi="宋体" w:hint="eastAsia"/>
                <w:bCs/>
                <w:sz w:val="18"/>
                <w:szCs w:val="18"/>
              </w:rPr>
              <w:t>ID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ZZSYKDXFSDYYY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中山大学附属第一医院</w:t>
            </w:r>
          </w:p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-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岱嘉医疗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信息交互平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>
              <w:rPr>
                <w:rFonts w:ascii="宋体" w:hAnsi="宋体" w:cs="Calibri" w:hint="eastAsia"/>
                <w:sz w:val="18"/>
                <w:szCs w:val="18"/>
              </w:rPr>
              <w:t>.1</w:t>
            </w:r>
          </w:p>
        </w:tc>
      </w:tr>
      <w:tr w:rsidR="005239DC" w:rsidRPr="00696F88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696F88" w:rsidRDefault="005239DC" w:rsidP="00040123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HiUP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696F88" w:rsidRDefault="005239DC" w:rsidP="00040123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 xml:space="preserve"> 消息推送平台域ID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696F88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 w:rsidRPr="00696F88">
              <w:rPr>
                <w:rFonts w:ascii="宋体" w:hAnsi="宋体" w:cs="Calibri"/>
                <w:color w:val="FF0000"/>
                <w:sz w:val="18"/>
                <w:szCs w:val="18"/>
              </w:rPr>
              <w:t>2.16.840.1.113883.4.487.2.</w:t>
            </w:r>
            <w:r w:rsidRPr="00696F88">
              <w:rPr>
                <w:rFonts w:ascii="宋体" w:hAnsi="宋体" w:cs="Calibri" w:hint="eastAsia"/>
                <w:color w:val="FF0000"/>
                <w:sz w:val="18"/>
                <w:szCs w:val="18"/>
              </w:rPr>
              <w:t>1.3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-住院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>HIS-MZ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门诊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191" w:name="OLE_LINK132"/>
            <w:bookmarkStart w:id="192" w:name="OLE_LINK133"/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1</w:t>
            </w:r>
            <w:bookmarkEnd w:id="191"/>
            <w:bookmarkEnd w:id="192"/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MZ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门诊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2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4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</w:t>
            </w:r>
            <w:r>
              <w:rPr>
                <w:rFonts w:ascii="宋体" w:hAnsi="宋体" w:hint="eastAsia"/>
                <w:sz w:val="18"/>
                <w:szCs w:val="18"/>
              </w:rPr>
              <w:t>TJ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193" w:name="OLE_LINK50"/>
            <w:bookmarkStart w:id="194" w:name="OLE_LINK51"/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体检号</w:t>
            </w:r>
            <w:bookmarkEnd w:id="193"/>
            <w:bookmarkEnd w:id="194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5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</w:t>
            </w:r>
            <w:r>
              <w:rPr>
                <w:rFonts w:ascii="宋体" w:hAnsi="宋体" w:hint="eastAsia"/>
                <w:sz w:val="18"/>
                <w:szCs w:val="18"/>
              </w:rPr>
              <w:t>T</w:t>
            </w:r>
            <w:r>
              <w:rPr>
                <w:rFonts w:ascii="宋体" w:hAnsi="宋体"/>
                <w:sz w:val="18"/>
                <w:szCs w:val="18"/>
              </w:rPr>
              <w:t>J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6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</w:t>
            </w:r>
            <w:r>
              <w:rPr>
                <w:rFonts w:ascii="宋体" w:hAnsi="宋体" w:hint="eastAsia"/>
                <w:sz w:val="18"/>
                <w:szCs w:val="18"/>
              </w:rPr>
              <w:t>JZ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急诊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7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JZ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急诊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8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195" w:name="OLE_LINK52"/>
            <w:bookmarkStart w:id="196" w:name="OLE_LINK53"/>
            <w:r>
              <w:rPr>
                <w:rFonts w:ascii="宋体" w:hAnsi="宋体" w:hint="eastAsia"/>
                <w:sz w:val="18"/>
                <w:szCs w:val="18"/>
              </w:rPr>
              <w:t>实验室信息系统</w:t>
            </w:r>
            <w:bookmarkEnd w:id="195"/>
            <w:bookmarkEnd w:id="196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5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I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实验室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病人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5.2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197" w:name="OLE_LINK54"/>
            <w:bookmarkStart w:id="198" w:name="OLE_LINK55"/>
            <w:bookmarkStart w:id="199" w:name="OLE_LINK56"/>
            <w:r>
              <w:rPr>
                <w:rFonts w:ascii="宋体" w:hAnsi="宋体" w:hint="eastAsia"/>
                <w:sz w:val="18"/>
                <w:szCs w:val="18"/>
              </w:rPr>
              <w:t>放射科信息系统</w:t>
            </w:r>
            <w:bookmarkEnd w:id="197"/>
            <w:bookmarkEnd w:id="198"/>
            <w:bookmarkEnd w:id="199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IS-FSK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放射科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放射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.2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MR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00" w:name="OLE_LINK57"/>
            <w:bookmarkStart w:id="201" w:name="OLE_LINK58"/>
            <w:bookmarkStart w:id="202" w:name="OLE_LINK59"/>
            <w:r>
              <w:rPr>
                <w:rFonts w:ascii="宋体" w:hAnsi="宋体" w:hint="eastAsia"/>
                <w:sz w:val="18"/>
                <w:szCs w:val="18"/>
              </w:rPr>
              <w:t>电子病历系统</w:t>
            </w:r>
            <w:bookmarkEnd w:id="200"/>
            <w:bookmarkEnd w:id="201"/>
            <w:bookmarkEnd w:id="202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7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MR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子病历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7</w:t>
            </w:r>
            <w:r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RICU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03" w:name="OLE_LINK60"/>
            <w:bookmarkStart w:id="204" w:name="OLE_LINK61"/>
            <w:bookmarkStart w:id="205" w:name="OLE_LINK62"/>
            <w:r>
              <w:rPr>
                <w:rFonts w:ascii="宋体" w:hAnsi="宋体" w:hint="eastAsia"/>
                <w:sz w:val="18"/>
                <w:szCs w:val="18"/>
              </w:rPr>
              <w:t>ICU</w:t>
            </w:r>
            <w:r w:rsidRPr="00A31DE9">
              <w:rPr>
                <w:rFonts w:ascii="宋体" w:hAnsi="宋体" w:hint="eastAsia"/>
                <w:sz w:val="18"/>
                <w:szCs w:val="18"/>
              </w:rPr>
              <w:t>系统</w:t>
            </w:r>
            <w:bookmarkEnd w:id="203"/>
            <w:bookmarkEnd w:id="204"/>
            <w:bookmarkEnd w:id="205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8</w:t>
            </w:r>
          </w:p>
        </w:tc>
      </w:tr>
      <w:tr w:rsidR="005239DC" w:rsidRPr="00A31DE9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A31DE9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RICU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A31DE9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CU</w:t>
            </w:r>
            <w:r w:rsidRPr="00A31DE9">
              <w:rPr>
                <w:rFonts w:ascii="宋体" w:hAnsi="宋体" w:hint="eastAsia"/>
                <w:sz w:val="18"/>
                <w:szCs w:val="18"/>
              </w:rPr>
              <w:t>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A31DE9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8</w:t>
            </w:r>
            <w:r w:rsidRPr="00A31DE9"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5239DC" w:rsidRPr="00A31DE9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06" w:name="OLE_LINK66"/>
            <w:bookmarkStart w:id="207" w:name="OLE_LINK67"/>
            <w:bookmarkStart w:id="208" w:name="OLE_LINK68"/>
            <w:r>
              <w:rPr>
                <w:rFonts w:ascii="宋体" w:hAnsi="宋体" w:hint="eastAsia"/>
                <w:sz w:val="18"/>
                <w:szCs w:val="18"/>
              </w:rPr>
              <w:t>病理系统</w:t>
            </w:r>
            <w:bookmarkEnd w:id="206"/>
            <w:bookmarkEnd w:id="207"/>
            <w:bookmarkEnd w:id="208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A31DE9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9</w:t>
            </w:r>
          </w:p>
        </w:tc>
      </w:tr>
      <w:tr w:rsidR="005239DC" w:rsidRPr="00A31DE9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-BLK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系统-病理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A31DE9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9.2</w:t>
            </w:r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09" w:name="OLE_LINK72"/>
            <w:bookmarkStart w:id="210" w:name="OLE_LINK73"/>
            <w:bookmarkStart w:id="211" w:name="OLE_LINK74"/>
            <w:r w:rsidRPr="00BE56AB">
              <w:rPr>
                <w:rFonts w:ascii="宋体" w:hAnsi="宋体" w:hint="eastAsia"/>
                <w:sz w:val="18"/>
                <w:szCs w:val="18"/>
              </w:rPr>
              <w:t>MobileNursing</w:t>
            </w:r>
            <w:bookmarkEnd w:id="209"/>
            <w:bookmarkEnd w:id="210"/>
            <w:bookmarkEnd w:id="211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12" w:name="OLE_LINK63"/>
            <w:bookmarkStart w:id="213" w:name="OLE_LINK64"/>
            <w:bookmarkStart w:id="214" w:name="OLE_LINK65"/>
            <w:r w:rsidRPr="00BE56AB">
              <w:rPr>
                <w:rFonts w:ascii="宋体" w:hAnsi="宋体" w:hint="eastAsia"/>
                <w:sz w:val="18"/>
                <w:szCs w:val="18"/>
              </w:rPr>
              <w:t>移动护理</w:t>
            </w:r>
            <w:bookmarkEnd w:id="212"/>
            <w:bookmarkEnd w:id="213"/>
            <w:bookmarkEnd w:id="214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215" w:name="OLE_LINK69"/>
            <w:bookmarkStart w:id="216" w:name="OLE_LINK70"/>
            <w:bookmarkStart w:id="217" w:name="OLE_LINK71"/>
            <w:r w:rsidRPr="00BE56AB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BE56AB">
              <w:rPr>
                <w:rFonts w:ascii="宋体" w:hAnsi="宋体" w:cs="Calibri" w:hint="eastAsia"/>
                <w:sz w:val="18"/>
                <w:szCs w:val="18"/>
              </w:rPr>
              <w:t>1.10</w:t>
            </w:r>
            <w:bookmarkEnd w:id="215"/>
            <w:bookmarkEnd w:id="216"/>
            <w:bookmarkEnd w:id="217"/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MobileNursing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移动护理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BE56AB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BE56AB">
              <w:rPr>
                <w:rFonts w:ascii="宋体" w:hAnsi="宋体" w:cs="Calibri" w:hint="eastAsia"/>
                <w:sz w:val="18"/>
                <w:szCs w:val="18"/>
              </w:rPr>
              <w:t>1.10.2</w:t>
            </w:r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18" w:name="OLE_LINK86"/>
            <w:bookmarkStart w:id="219" w:name="OLE_LINK87"/>
            <w:bookmarkStart w:id="220" w:name="OLE_LINK88"/>
            <w:r w:rsidRPr="00BE56AB">
              <w:rPr>
                <w:rFonts w:ascii="宋体" w:hAnsi="宋体" w:hint="eastAsia"/>
                <w:sz w:val="18"/>
                <w:szCs w:val="18"/>
              </w:rPr>
              <w:t>HEIS</w:t>
            </w:r>
            <w:bookmarkEnd w:id="218"/>
            <w:bookmarkEnd w:id="219"/>
            <w:bookmarkEnd w:id="220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21" w:name="OLE_LINK91"/>
            <w:bookmarkStart w:id="222" w:name="OLE_LINK92"/>
            <w:r w:rsidRPr="00BE56AB">
              <w:rPr>
                <w:rFonts w:ascii="宋体" w:hAnsi="宋体" w:hint="eastAsia"/>
                <w:sz w:val="18"/>
                <w:szCs w:val="18"/>
              </w:rPr>
              <w:t>体检系统</w:t>
            </w:r>
            <w:bookmarkEnd w:id="221"/>
            <w:bookmarkEnd w:id="222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223" w:name="OLE_LINK75"/>
            <w:bookmarkStart w:id="224" w:name="OLE_LINK76"/>
            <w:bookmarkStart w:id="225" w:name="OLE_LINK77"/>
            <w:r w:rsidRPr="00BE56AB">
              <w:rPr>
                <w:rFonts w:ascii="宋体" w:hAnsi="宋体" w:cs="Calibri" w:hint="eastAsia"/>
                <w:sz w:val="18"/>
                <w:szCs w:val="18"/>
              </w:rPr>
              <w:t>2.16.840.1.113883.4.487.2.1.11</w:t>
            </w:r>
            <w:bookmarkEnd w:id="223"/>
            <w:bookmarkEnd w:id="224"/>
            <w:bookmarkEnd w:id="225"/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HEIS-TJ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体检系统-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BE56AB">
              <w:rPr>
                <w:rFonts w:ascii="宋体" w:hAnsi="宋体" w:cs="Calibri" w:hint="eastAsia"/>
                <w:sz w:val="18"/>
                <w:szCs w:val="18"/>
              </w:rPr>
              <w:t>2.16.840.1.113883.4.487.2.1.11.2</w:t>
            </w:r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PersonSystem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26" w:name="OLE_LINK93"/>
            <w:bookmarkStart w:id="227" w:name="OLE_LINK94"/>
            <w:r w:rsidRPr="00BE56AB">
              <w:rPr>
                <w:rFonts w:ascii="宋体" w:hAnsi="宋体" w:hint="eastAsia"/>
                <w:sz w:val="18"/>
                <w:szCs w:val="18"/>
              </w:rPr>
              <w:t>门户系统</w:t>
            </w:r>
            <w:bookmarkEnd w:id="226"/>
            <w:bookmarkEnd w:id="227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228" w:name="OLE_LINK89"/>
            <w:bookmarkStart w:id="229" w:name="OLE_LINK90"/>
            <w:r w:rsidRPr="00BE56AB">
              <w:rPr>
                <w:rFonts w:ascii="宋体" w:hAnsi="宋体" w:cs="Calibri" w:hint="eastAsia"/>
                <w:sz w:val="18"/>
                <w:szCs w:val="18"/>
              </w:rPr>
              <w:t>2.16.840.1.113883.4.487.2.1.12</w:t>
            </w:r>
            <w:bookmarkEnd w:id="228"/>
            <w:bookmarkEnd w:id="229"/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30" w:name="OLE_LINK101"/>
            <w:bookmarkStart w:id="231" w:name="OLE_LINK102"/>
            <w:bookmarkStart w:id="232" w:name="OLE_LINK103"/>
            <w:r w:rsidRPr="00BE56AB">
              <w:rPr>
                <w:rFonts w:ascii="宋体" w:hAnsi="宋体" w:hint="eastAsia"/>
                <w:sz w:val="18"/>
                <w:szCs w:val="18"/>
              </w:rPr>
              <w:t>LYUS</w:t>
            </w:r>
            <w:bookmarkEnd w:id="230"/>
            <w:bookmarkEnd w:id="231"/>
            <w:bookmarkEnd w:id="232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33" w:name="OLE_LINK95"/>
            <w:bookmarkStart w:id="234" w:name="OLE_LINK96"/>
            <w:bookmarkStart w:id="235" w:name="OLE_LINK97"/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蓝韵超声</w:t>
            </w:r>
            <w:proofErr w:type="gramEnd"/>
            <w:r w:rsidRPr="00BE56AB">
              <w:rPr>
                <w:rFonts w:ascii="宋体" w:hAnsi="宋体" w:hint="eastAsia"/>
                <w:sz w:val="18"/>
                <w:szCs w:val="18"/>
              </w:rPr>
              <w:t>系统</w:t>
            </w:r>
            <w:bookmarkEnd w:id="233"/>
            <w:bookmarkEnd w:id="234"/>
            <w:bookmarkEnd w:id="235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36" w:name="OLE_LINK98"/>
            <w:bookmarkStart w:id="237" w:name="OLE_LINK99"/>
            <w:bookmarkStart w:id="238" w:name="OLE_LINK100"/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3</w:t>
            </w:r>
            <w:bookmarkEnd w:id="236"/>
            <w:bookmarkEnd w:id="237"/>
            <w:bookmarkEnd w:id="238"/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LYUS-CS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蓝韵超声</w:t>
            </w:r>
            <w:proofErr w:type="gramEnd"/>
            <w:r w:rsidRPr="00BE56AB">
              <w:rPr>
                <w:rFonts w:ascii="宋体" w:hAnsi="宋体" w:hint="eastAsia"/>
                <w:sz w:val="18"/>
                <w:szCs w:val="18"/>
              </w:rPr>
              <w:t>系统-超声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3.2</w:t>
            </w:r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39" w:name="OLE_LINK121"/>
            <w:bookmarkStart w:id="240" w:name="OLE_LINK122"/>
            <w:bookmarkStart w:id="241" w:name="OLE_LINK123"/>
            <w:r w:rsidRPr="00BE56AB">
              <w:rPr>
                <w:rFonts w:ascii="宋体" w:hAnsi="宋体" w:hint="eastAsia"/>
                <w:sz w:val="18"/>
                <w:szCs w:val="18"/>
              </w:rPr>
              <w:t>DJUS</w:t>
            </w:r>
            <w:bookmarkEnd w:id="239"/>
            <w:bookmarkEnd w:id="240"/>
            <w:bookmarkEnd w:id="241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42" w:name="OLE_LINK118"/>
            <w:bookmarkStart w:id="243" w:name="OLE_LINK119"/>
            <w:bookmarkStart w:id="244" w:name="OLE_LINK120"/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岱嘉超声</w:t>
            </w:r>
            <w:proofErr w:type="gramEnd"/>
            <w:r w:rsidRPr="00BE56AB">
              <w:rPr>
                <w:rFonts w:ascii="宋体" w:hAnsi="宋体" w:hint="eastAsia"/>
                <w:sz w:val="18"/>
                <w:szCs w:val="18"/>
              </w:rPr>
              <w:t>系统</w:t>
            </w:r>
            <w:bookmarkEnd w:id="242"/>
            <w:bookmarkEnd w:id="243"/>
            <w:bookmarkEnd w:id="244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45" w:name="OLE_LINK124"/>
            <w:bookmarkStart w:id="246" w:name="OLE_LINK125"/>
            <w:bookmarkStart w:id="247" w:name="OLE_LINK126"/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4</w:t>
            </w:r>
            <w:bookmarkEnd w:id="245"/>
            <w:bookmarkEnd w:id="246"/>
            <w:bookmarkEnd w:id="247"/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lastRenderedPageBreak/>
              <w:t>DJUS-CS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岱嘉超声</w:t>
            </w:r>
            <w:proofErr w:type="gramEnd"/>
            <w:r w:rsidRPr="00BE56AB">
              <w:rPr>
                <w:rFonts w:ascii="宋体" w:hAnsi="宋体" w:hint="eastAsia"/>
                <w:sz w:val="18"/>
                <w:szCs w:val="18"/>
              </w:rPr>
              <w:t>系统-超声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4.2</w:t>
            </w:r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48" w:name="OLE_LINK163"/>
            <w:bookmarkStart w:id="249" w:name="OLE_LINK164"/>
            <w:bookmarkStart w:id="250" w:name="OLE_LINK165"/>
            <w:r w:rsidRPr="00BE56AB">
              <w:rPr>
                <w:rFonts w:ascii="宋体" w:hAnsi="宋体" w:hint="eastAsia"/>
                <w:sz w:val="18"/>
                <w:szCs w:val="18"/>
              </w:rPr>
              <w:t>XSSDLHJXT</w:t>
            </w:r>
            <w:bookmarkEnd w:id="248"/>
            <w:bookmarkEnd w:id="249"/>
            <w:bookmarkEnd w:id="250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51" w:name="OLE_LINK160"/>
            <w:bookmarkStart w:id="252" w:name="OLE_LINK161"/>
            <w:bookmarkStart w:id="253" w:name="OLE_LINK162"/>
            <w:r w:rsidRPr="00BE56AB">
              <w:rPr>
                <w:rFonts w:ascii="宋体" w:hAnsi="宋体"/>
                <w:sz w:val="18"/>
                <w:szCs w:val="18"/>
              </w:rPr>
              <w:t>新</w:t>
            </w:r>
            <w:proofErr w:type="gramStart"/>
            <w:r w:rsidRPr="00BE56AB">
              <w:rPr>
                <w:rFonts w:ascii="宋体" w:hAnsi="宋体"/>
                <w:sz w:val="18"/>
                <w:szCs w:val="18"/>
              </w:rPr>
              <w:t>手术大楼</w:t>
            </w:r>
            <w:proofErr w:type="gramEnd"/>
            <w:r w:rsidRPr="00BE56AB">
              <w:rPr>
                <w:rFonts w:ascii="宋体" w:hAnsi="宋体"/>
                <w:sz w:val="18"/>
                <w:szCs w:val="18"/>
              </w:rPr>
              <w:t>呼叫系统</w:t>
            </w:r>
            <w:bookmarkEnd w:id="251"/>
            <w:bookmarkEnd w:id="252"/>
            <w:bookmarkEnd w:id="253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54" w:name="OLE_LINK127"/>
            <w:bookmarkStart w:id="255" w:name="OLE_LINK128"/>
            <w:bookmarkStart w:id="256" w:name="OLE_LINK129"/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5</w:t>
            </w:r>
            <w:bookmarkEnd w:id="254"/>
            <w:bookmarkEnd w:id="255"/>
            <w:bookmarkEnd w:id="256"/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XSSDLHJXT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/>
                <w:sz w:val="18"/>
                <w:szCs w:val="18"/>
              </w:rPr>
              <w:t>新</w:t>
            </w:r>
            <w:proofErr w:type="gramStart"/>
            <w:r w:rsidRPr="00BE56AB">
              <w:rPr>
                <w:rFonts w:ascii="宋体" w:hAnsi="宋体"/>
                <w:sz w:val="18"/>
                <w:szCs w:val="18"/>
              </w:rPr>
              <w:t>手术大楼</w:t>
            </w:r>
            <w:proofErr w:type="gramEnd"/>
            <w:r w:rsidRPr="00BE56AB">
              <w:rPr>
                <w:rFonts w:ascii="宋体" w:hAnsi="宋体"/>
                <w:sz w:val="18"/>
                <w:szCs w:val="18"/>
              </w:rPr>
              <w:t>呼叫系统</w:t>
            </w:r>
            <w:r w:rsidRPr="00BE56AB">
              <w:rPr>
                <w:rFonts w:ascii="宋体" w:hAnsi="宋体" w:hint="eastAsia"/>
                <w:sz w:val="18"/>
                <w:szCs w:val="18"/>
              </w:rPr>
              <w:t>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5.2</w:t>
            </w:r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57" w:name="OLE_LINK166"/>
            <w:bookmarkStart w:id="258" w:name="OLE_LINK167"/>
            <w:bookmarkStart w:id="259" w:name="OLE_LINK168"/>
            <w:r w:rsidRPr="00BE56AB">
              <w:rPr>
                <w:rFonts w:ascii="宋体" w:hAnsi="宋体" w:hint="eastAsia"/>
                <w:sz w:val="18"/>
                <w:szCs w:val="18"/>
              </w:rPr>
              <w:t>AIMS</w:t>
            </w:r>
            <w:bookmarkEnd w:id="257"/>
            <w:bookmarkEnd w:id="258"/>
            <w:bookmarkEnd w:id="259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60" w:name="OLE_LINK157"/>
            <w:bookmarkStart w:id="261" w:name="OLE_LINK158"/>
            <w:bookmarkStart w:id="262" w:name="OLE_LINK159"/>
            <w:r w:rsidRPr="00BE56AB">
              <w:rPr>
                <w:rFonts w:ascii="宋体" w:hAnsi="宋体" w:hint="eastAsia"/>
                <w:sz w:val="18"/>
                <w:szCs w:val="18"/>
              </w:rPr>
              <w:t>手</w:t>
            </w:r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麻系统</w:t>
            </w:r>
            <w:bookmarkEnd w:id="260"/>
            <w:bookmarkEnd w:id="261"/>
            <w:bookmarkEnd w:id="262"/>
            <w:proofErr w:type="gramEnd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63" w:name="OLE_LINK155"/>
            <w:bookmarkStart w:id="264" w:name="OLE_LINK156"/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6</w:t>
            </w:r>
            <w:bookmarkEnd w:id="263"/>
            <w:bookmarkEnd w:id="264"/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AIM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手</w:t>
            </w:r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麻系统</w:t>
            </w:r>
            <w:proofErr w:type="gramEnd"/>
            <w:r w:rsidRPr="00BE56AB">
              <w:rPr>
                <w:rFonts w:ascii="宋体" w:hAnsi="宋体" w:hint="eastAsia"/>
                <w:sz w:val="18"/>
                <w:szCs w:val="18"/>
              </w:rPr>
              <w:t>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6.2</w:t>
            </w:r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65" w:name="OLE_LINK182"/>
            <w:bookmarkStart w:id="266" w:name="OLE_LINK183"/>
            <w:bookmarkStart w:id="267" w:name="OLE_LINK184"/>
            <w:r w:rsidRPr="00BE56AB">
              <w:rPr>
                <w:rFonts w:ascii="宋体" w:hAnsi="宋体" w:hint="eastAsia"/>
                <w:sz w:val="18"/>
                <w:szCs w:val="18"/>
              </w:rPr>
              <w:t>DJES</w:t>
            </w:r>
            <w:bookmarkEnd w:id="265"/>
            <w:bookmarkEnd w:id="266"/>
            <w:bookmarkEnd w:id="267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68" w:name="OLE_LINK179"/>
            <w:bookmarkStart w:id="269" w:name="OLE_LINK180"/>
            <w:bookmarkStart w:id="270" w:name="OLE_LINK181"/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岱嘉内镜</w:t>
            </w:r>
            <w:proofErr w:type="gramEnd"/>
            <w:r w:rsidRPr="00BE56AB">
              <w:rPr>
                <w:rFonts w:ascii="宋体" w:hAnsi="宋体" w:hint="eastAsia"/>
                <w:sz w:val="18"/>
                <w:szCs w:val="18"/>
              </w:rPr>
              <w:t>系统</w:t>
            </w:r>
            <w:bookmarkEnd w:id="268"/>
            <w:bookmarkEnd w:id="269"/>
            <w:bookmarkEnd w:id="270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71" w:name="OLE_LINK176"/>
            <w:bookmarkStart w:id="272" w:name="OLE_LINK177"/>
            <w:bookmarkStart w:id="273" w:name="OLE_LINK178"/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7</w:t>
            </w:r>
            <w:bookmarkEnd w:id="271"/>
            <w:bookmarkEnd w:id="272"/>
            <w:bookmarkEnd w:id="273"/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DJE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岱嘉内镜</w:t>
            </w:r>
            <w:proofErr w:type="gramEnd"/>
            <w:r w:rsidRPr="00BE56AB">
              <w:rPr>
                <w:rFonts w:ascii="宋体" w:hAnsi="宋体" w:hint="eastAsia"/>
                <w:sz w:val="18"/>
                <w:szCs w:val="18"/>
              </w:rPr>
              <w:t>系统-内镜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7.2</w:t>
            </w:r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74" w:name="OLE_LINK189"/>
            <w:bookmarkStart w:id="275" w:name="OLE_LINK190"/>
            <w:bookmarkStart w:id="276" w:name="OLE_LINK191"/>
            <w:bookmarkStart w:id="277" w:name="OLE_LINK192"/>
            <w:r w:rsidRPr="00BE56AB">
              <w:rPr>
                <w:rFonts w:ascii="宋体" w:hAnsi="宋体" w:hint="eastAsia"/>
                <w:sz w:val="18"/>
                <w:szCs w:val="18"/>
              </w:rPr>
              <w:t>DJFS</w:t>
            </w:r>
            <w:bookmarkEnd w:id="274"/>
            <w:bookmarkEnd w:id="275"/>
            <w:bookmarkEnd w:id="276"/>
            <w:bookmarkEnd w:id="277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78" w:name="OLE_LINK185"/>
            <w:bookmarkStart w:id="279" w:name="OLE_LINK186"/>
            <w:bookmarkStart w:id="280" w:name="OLE_LINK187"/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岱嘉放射科</w:t>
            </w:r>
            <w:proofErr w:type="gramEnd"/>
            <w:r w:rsidRPr="00BE56AB">
              <w:rPr>
                <w:rFonts w:ascii="宋体" w:hAnsi="宋体" w:hint="eastAsia"/>
                <w:sz w:val="18"/>
                <w:szCs w:val="18"/>
              </w:rPr>
              <w:t>系统</w:t>
            </w:r>
            <w:bookmarkEnd w:id="278"/>
            <w:bookmarkEnd w:id="279"/>
            <w:bookmarkEnd w:id="280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81" w:name="OLE_LINK130"/>
            <w:bookmarkStart w:id="282" w:name="OLE_LINK131"/>
            <w:bookmarkStart w:id="283" w:name="OLE_LINK188"/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8</w:t>
            </w:r>
            <w:bookmarkEnd w:id="281"/>
            <w:bookmarkEnd w:id="282"/>
            <w:bookmarkEnd w:id="283"/>
          </w:p>
        </w:tc>
      </w:tr>
      <w:tr w:rsidR="005239DC" w:rsidRPr="00BE56A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DJF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BE56AB">
              <w:rPr>
                <w:rFonts w:ascii="宋体" w:hAnsi="宋体" w:hint="eastAsia"/>
                <w:sz w:val="18"/>
                <w:szCs w:val="18"/>
              </w:rPr>
              <w:t>岱嘉放射科</w:t>
            </w:r>
            <w:proofErr w:type="gramEnd"/>
            <w:r w:rsidRPr="00BE56AB">
              <w:rPr>
                <w:rFonts w:ascii="宋体" w:hAnsi="宋体" w:hint="eastAsia"/>
                <w:sz w:val="18"/>
                <w:szCs w:val="18"/>
              </w:rPr>
              <w:t>系统-放射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56A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56AB">
              <w:rPr>
                <w:rFonts w:ascii="宋体" w:hAnsi="宋体" w:hint="eastAsia"/>
                <w:sz w:val="18"/>
                <w:szCs w:val="18"/>
              </w:rPr>
              <w:t>2.16.840.1.113883.4.487.2.1.18.2</w:t>
            </w:r>
          </w:p>
        </w:tc>
      </w:tr>
      <w:tr w:rsidR="005239DC" w:rsidRPr="00D37E5E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84" w:name="OLE_LINK196"/>
            <w:bookmarkStart w:id="285" w:name="OLE_LINK197"/>
            <w:bookmarkStart w:id="286" w:name="OLE_LINK198"/>
            <w:r w:rsidRPr="00D37E5E">
              <w:rPr>
                <w:rFonts w:ascii="宋体" w:hAnsi="宋体" w:hint="eastAsia"/>
                <w:sz w:val="18"/>
                <w:szCs w:val="18"/>
              </w:rPr>
              <w:t>HJACS</w:t>
            </w:r>
            <w:bookmarkEnd w:id="284"/>
            <w:bookmarkEnd w:id="285"/>
            <w:bookmarkEnd w:id="286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87" w:name="OLE_LINK193"/>
            <w:bookmarkStart w:id="288" w:name="OLE_LINK194"/>
            <w:bookmarkStart w:id="289" w:name="OLE_LINK195"/>
            <w:proofErr w:type="gramStart"/>
            <w:r w:rsidRPr="00D37E5E">
              <w:rPr>
                <w:rFonts w:ascii="宋体" w:hAnsi="宋体"/>
                <w:sz w:val="18"/>
                <w:szCs w:val="18"/>
              </w:rPr>
              <w:t>华据</w:t>
            </w:r>
            <w:r w:rsidRPr="00D37E5E">
              <w:rPr>
                <w:rFonts w:ascii="宋体" w:hAnsi="宋体" w:hint="eastAsia"/>
                <w:sz w:val="18"/>
                <w:szCs w:val="18"/>
              </w:rPr>
              <w:t>单病种</w:t>
            </w:r>
            <w:proofErr w:type="gramEnd"/>
            <w:r w:rsidRPr="00D37E5E">
              <w:rPr>
                <w:rFonts w:ascii="宋体" w:hAnsi="宋体" w:hint="eastAsia"/>
                <w:sz w:val="18"/>
                <w:szCs w:val="18"/>
              </w:rPr>
              <w:t>系统</w:t>
            </w:r>
            <w:bookmarkEnd w:id="287"/>
            <w:bookmarkEnd w:id="288"/>
            <w:bookmarkEnd w:id="289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2.16.840.1.113883.4.487.2.1.19</w:t>
            </w:r>
          </w:p>
        </w:tc>
      </w:tr>
      <w:tr w:rsidR="005239DC" w:rsidRPr="00D37E5E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90" w:name="OLE_LINK202"/>
            <w:bookmarkStart w:id="291" w:name="OLE_LINK203"/>
            <w:bookmarkStart w:id="292" w:name="OLE_LINK204"/>
            <w:r w:rsidRPr="00D37E5E">
              <w:rPr>
                <w:rFonts w:ascii="宋体" w:hAnsi="宋体" w:hint="eastAsia"/>
                <w:sz w:val="18"/>
                <w:szCs w:val="18"/>
              </w:rPr>
              <w:t>BAXT</w:t>
            </w:r>
            <w:bookmarkEnd w:id="290"/>
            <w:bookmarkEnd w:id="291"/>
            <w:bookmarkEnd w:id="292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93" w:name="OLE_LINK199"/>
            <w:bookmarkStart w:id="294" w:name="OLE_LINK200"/>
            <w:bookmarkStart w:id="295" w:name="OLE_LINK201"/>
            <w:r w:rsidRPr="00D37E5E">
              <w:rPr>
                <w:rFonts w:ascii="宋体" w:hAnsi="宋体" w:hint="eastAsia"/>
                <w:sz w:val="18"/>
                <w:szCs w:val="18"/>
              </w:rPr>
              <w:t>病案系统</w:t>
            </w:r>
            <w:bookmarkEnd w:id="293"/>
            <w:bookmarkEnd w:id="294"/>
            <w:bookmarkEnd w:id="295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2.16.840.1.113883.4.487.2.1.20</w:t>
            </w:r>
          </w:p>
        </w:tc>
      </w:tr>
      <w:tr w:rsidR="005239DC" w:rsidRPr="00D37E5E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96" w:name="OLE_LINK208"/>
            <w:bookmarkStart w:id="297" w:name="OLE_LINK209"/>
            <w:bookmarkStart w:id="298" w:name="OLE_LINK210"/>
            <w:r w:rsidRPr="00D37E5E">
              <w:rPr>
                <w:rFonts w:ascii="宋体" w:hAnsi="宋体" w:hint="eastAsia"/>
                <w:sz w:val="18"/>
                <w:szCs w:val="18"/>
              </w:rPr>
              <w:t>YHHL</w:t>
            </w:r>
            <w:bookmarkEnd w:id="296"/>
            <w:bookmarkEnd w:id="297"/>
            <w:bookmarkEnd w:id="298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299" w:name="OLE_LINK205"/>
            <w:bookmarkStart w:id="300" w:name="OLE_LINK206"/>
            <w:bookmarkStart w:id="301" w:name="OLE_LINK207"/>
            <w:proofErr w:type="gramStart"/>
            <w:r w:rsidRPr="00D37E5E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D37E5E">
              <w:rPr>
                <w:rFonts w:ascii="宋体" w:hAnsi="宋体" w:hint="eastAsia"/>
                <w:sz w:val="18"/>
                <w:szCs w:val="18"/>
              </w:rPr>
              <w:t>惠护理系统</w:t>
            </w:r>
            <w:bookmarkEnd w:id="299"/>
            <w:bookmarkEnd w:id="300"/>
            <w:bookmarkEnd w:id="301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2.16.840.1.113883.4.487.2.1.21</w:t>
            </w:r>
          </w:p>
        </w:tc>
      </w:tr>
      <w:tr w:rsidR="005239DC" w:rsidRPr="00D37E5E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02" w:name="OLE_LINK214"/>
            <w:bookmarkStart w:id="303" w:name="OLE_LINK215"/>
            <w:bookmarkStart w:id="304" w:name="OLE_LINK216"/>
            <w:r w:rsidRPr="00D37E5E">
              <w:rPr>
                <w:rFonts w:ascii="宋体" w:hAnsi="宋体" w:hint="eastAsia"/>
                <w:sz w:val="18"/>
                <w:szCs w:val="18"/>
              </w:rPr>
              <w:t>NEWMRICU</w:t>
            </w:r>
            <w:bookmarkEnd w:id="302"/>
            <w:bookmarkEnd w:id="303"/>
            <w:bookmarkEnd w:id="304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05" w:name="OLE_LINK211"/>
            <w:bookmarkStart w:id="306" w:name="OLE_LINK212"/>
            <w:bookmarkStart w:id="307" w:name="OLE_LINK213"/>
            <w:proofErr w:type="gramStart"/>
            <w:r w:rsidRPr="00D37E5E">
              <w:rPr>
                <w:rFonts w:ascii="宋体" w:hAnsi="宋体" w:hint="eastAsia"/>
                <w:sz w:val="18"/>
                <w:szCs w:val="18"/>
              </w:rPr>
              <w:t>新迈瑞</w:t>
            </w:r>
            <w:proofErr w:type="gramEnd"/>
            <w:r w:rsidRPr="00D37E5E">
              <w:rPr>
                <w:rFonts w:ascii="宋体" w:hAnsi="宋体" w:hint="eastAsia"/>
                <w:sz w:val="18"/>
                <w:szCs w:val="18"/>
              </w:rPr>
              <w:t>ICU系统</w:t>
            </w:r>
            <w:bookmarkEnd w:id="305"/>
            <w:bookmarkEnd w:id="306"/>
            <w:bookmarkEnd w:id="307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/>
                <w:sz w:val="18"/>
                <w:szCs w:val="18"/>
              </w:rPr>
              <w:t>2.16.840.1.113883.4.487.2.</w:t>
            </w:r>
            <w:r w:rsidRPr="00D37E5E">
              <w:rPr>
                <w:rFonts w:ascii="宋体" w:hAnsi="宋体" w:hint="eastAsia"/>
                <w:sz w:val="18"/>
                <w:szCs w:val="18"/>
              </w:rPr>
              <w:t>1.22</w:t>
            </w:r>
          </w:p>
        </w:tc>
      </w:tr>
      <w:tr w:rsidR="005239DC" w:rsidRPr="00D37E5E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NEWMRICU-ZY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D37E5E">
              <w:rPr>
                <w:rFonts w:ascii="宋体" w:hAnsi="宋体" w:hint="eastAsia"/>
                <w:sz w:val="18"/>
                <w:szCs w:val="18"/>
              </w:rPr>
              <w:t>新迈瑞</w:t>
            </w:r>
            <w:proofErr w:type="gramEnd"/>
            <w:r w:rsidRPr="00D37E5E">
              <w:rPr>
                <w:rFonts w:ascii="宋体" w:hAnsi="宋体" w:hint="eastAsia"/>
                <w:sz w:val="18"/>
                <w:szCs w:val="18"/>
              </w:rPr>
              <w:t>ICU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/>
                <w:sz w:val="18"/>
                <w:szCs w:val="18"/>
              </w:rPr>
              <w:t>2.16.840.1.113883.4.487.2.</w:t>
            </w:r>
            <w:r w:rsidRPr="00D37E5E">
              <w:rPr>
                <w:rFonts w:ascii="宋体" w:hAnsi="宋体" w:hint="eastAsia"/>
                <w:sz w:val="18"/>
                <w:szCs w:val="18"/>
              </w:rPr>
              <w:t>1.22</w:t>
            </w:r>
            <w:r w:rsidRPr="00D37E5E">
              <w:rPr>
                <w:rFonts w:ascii="宋体" w:hAnsi="宋体"/>
                <w:sz w:val="18"/>
                <w:szCs w:val="18"/>
              </w:rPr>
              <w:t>.2</w:t>
            </w:r>
          </w:p>
        </w:tc>
      </w:tr>
      <w:tr w:rsidR="005239DC" w:rsidRPr="00D37E5E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08" w:name="OLE_LINK231"/>
            <w:bookmarkStart w:id="309" w:name="OLE_LINK232"/>
            <w:bookmarkStart w:id="310" w:name="OLE_LINK233"/>
            <w:r w:rsidRPr="00D37E5E">
              <w:rPr>
                <w:rFonts w:ascii="宋体" w:hAnsi="宋体" w:hint="eastAsia"/>
                <w:sz w:val="18"/>
                <w:szCs w:val="18"/>
              </w:rPr>
              <w:t>DJESEBHK</w:t>
            </w:r>
            <w:bookmarkEnd w:id="308"/>
            <w:bookmarkEnd w:id="309"/>
            <w:bookmarkEnd w:id="310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11" w:name="OLE_LINK217"/>
            <w:bookmarkStart w:id="312" w:name="OLE_LINK218"/>
            <w:bookmarkStart w:id="313" w:name="OLE_LINK219"/>
            <w:proofErr w:type="gramStart"/>
            <w:r w:rsidRPr="00D37E5E">
              <w:rPr>
                <w:rFonts w:ascii="宋体" w:hAnsi="宋体" w:hint="eastAsia"/>
                <w:sz w:val="18"/>
                <w:szCs w:val="18"/>
              </w:rPr>
              <w:t>岱嘉内镜</w:t>
            </w:r>
            <w:proofErr w:type="gramEnd"/>
            <w:r w:rsidRPr="00D37E5E">
              <w:rPr>
                <w:rFonts w:ascii="宋体" w:hAnsi="宋体" w:hint="eastAsia"/>
                <w:sz w:val="18"/>
                <w:szCs w:val="18"/>
              </w:rPr>
              <w:t>系统</w:t>
            </w:r>
            <w:r w:rsidRPr="00D37E5E">
              <w:rPr>
                <w:rFonts w:ascii="宋体" w:hAnsi="宋体"/>
                <w:sz w:val="18"/>
                <w:szCs w:val="18"/>
              </w:rPr>
              <w:t>耳鼻喉科</w:t>
            </w:r>
            <w:bookmarkEnd w:id="311"/>
            <w:bookmarkEnd w:id="312"/>
            <w:bookmarkEnd w:id="313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2.16.840.1.113883.4.487.2.1.23</w:t>
            </w:r>
          </w:p>
        </w:tc>
      </w:tr>
      <w:tr w:rsidR="005239DC" w:rsidRPr="00D37E5E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DJFSEBHK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D37E5E">
              <w:rPr>
                <w:rFonts w:ascii="宋体" w:hAnsi="宋体" w:hint="eastAsia"/>
                <w:sz w:val="18"/>
                <w:szCs w:val="18"/>
              </w:rPr>
              <w:t>岱嘉内镜</w:t>
            </w:r>
            <w:proofErr w:type="gramEnd"/>
            <w:r w:rsidRPr="00D37E5E">
              <w:rPr>
                <w:rFonts w:ascii="宋体" w:hAnsi="宋体" w:hint="eastAsia"/>
                <w:sz w:val="18"/>
                <w:szCs w:val="18"/>
              </w:rPr>
              <w:t>系统</w:t>
            </w:r>
            <w:r w:rsidRPr="00D37E5E">
              <w:rPr>
                <w:rFonts w:ascii="宋体" w:hAnsi="宋体"/>
                <w:sz w:val="18"/>
                <w:szCs w:val="18"/>
              </w:rPr>
              <w:t>耳鼻喉科</w:t>
            </w:r>
            <w:r w:rsidRPr="00D37E5E">
              <w:rPr>
                <w:rFonts w:ascii="宋体" w:hAnsi="宋体" w:hint="eastAsia"/>
                <w:sz w:val="18"/>
                <w:szCs w:val="18"/>
              </w:rPr>
              <w:t>-内镜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2.16.840.1.113883.4.487.2.1.23.2</w:t>
            </w:r>
          </w:p>
        </w:tc>
      </w:tr>
      <w:tr w:rsidR="005239DC" w:rsidRPr="00D37E5E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14" w:name="OLE_LINK229"/>
            <w:bookmarkStart w:id="315" w:name="OLE_LINK230"/>
            <w:r w:rsidRPr="00D37E5E">
              <w:rPr>
                <w:rFonts w:ascii="宋体" w:hAnsi="宋体" w:hint="eastAsia"/>
                <w:sz w:val="18"/>
                <w:szCs w:val="18"/>
              </w:rPr>
              <w:t>DJPISREQUEST</w:t>
            </w:r>
            <w:bookmarkEnd w:id="314"/>
            <w:bookmarkEnd w:id="315"/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16" w:name="OLE_LINK220"/>
            <w:bookmarkStart w:id="317" w:name="OLE_LINK221"/>
            <w:bookmarkStart w:id="318" w:name="OLE_LINK222"/>
            <w:proofErr w:type="gramStart"/>
            <w:r w:rsidRPr="00D37E5E">
              <w:rPr>
                <w:rFonts w:ascii="宋体" w:hAnsi="宋体" w:hint="eastAsia"/>
                <w:sz w:val="18"/>
                <w:szCs w:val="18"/>
              </w:rPr>
              <w:t>岱嘉病理</w:t>
            </w:r>
            <w:proofErr w:type="gramEnd"/>
            <w:r w:rsidRPr="00D37E5E">
              <w:rPr>
                <w:rFonts w:ascii="宋体" w:hAnsi="宋体" w:hint="eastAsia"/>
                <w:sz w:val="18"/>
                <w:szCs w:val="18"/>
              </w:rPr>
              <w:t>申请系统</w:t>
            </w:r>
            <w:bookmarkEnd w:id="316"/>
            <w:bookmarkEnd w:id="317"/>
            <w:bookmarkEnd w:id="318"/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2.16.840.1.113883.4.487.2.1.24</w:t>
            </w:r>
          </w:p>
        </w:tc>
      </w:tr>
      <w:tr w:rsidR="005239DC" w:rsidRPr="00D37E5E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DJPISREQUEST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D37E5E">
              <w:rPr>
                <w:rFonts w:ascii="宋体" w:hAnsi="宋体" w:hint="eastAsia"/>
                <w:sz w:val="18"/>
                <w:szCs w:val="18"/>
              </w:rPr>
              <w:t>岱嘉病理</w:t>
            </w:r>
            <w:proofErr w:type="gramEnd"/>
            <w:r w:rsidRPr="00D37E5E">
              <w:rPr>
                <w:rFonts w:ascii="宋体" w:hAnsi="宋体" w:hint="eastAsia"/>
                <w:sz w:val="18"/>
                <w:szCs w:val="18"/>
              </w:rPr>
              <w:t>申请系统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D37E5E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D37E5E">
              <w:rPr>
                <w:rFonts w:ascii="宋体" w:hAnsi="宋体" w:hint="eastAsia"/>
                <w:sz w:val="18"/>
                <w:szCs w:val="18"/>
              </w:rPr>
              <w:t>2.16.840.1.113883.4.487.2.1.24.2</w:t>
            </w:r>
          </w:p>
        </w:tc>
      </w:tr>
      <w:tr w:rsidR="005239DC" w:rsidRPr="00117851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117851" w:rsidRDefault="005239DC" w:rsidP="00040123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 w:rsidRPr="00117851">
              <w:rPr>
                <w:rFonts w:ascii="宋体" w:hAnsi="宋体" w:hint="eastAsia"/>
                <w:strike/>
                <w:sz w:val="18"/>
                <w:szCs w:val="18"/>
              </w:rPr>
              <w:t>NM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17851" w:rsidRDefault="005239DC" w:rsidP="00040123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proofErr w:type="gramStart"/>
            <w:r w:rsidRPr="00117851">
              <w:rPr>
                <w:rFonts w:ascii="宋体" w:hAnsi="宋体" w:hint="eastAsia"/>
                <w:strike/>
                <w:sz w:val="18"/>
                <w:szCs w:val="18"/>
              </w:rPr>
              <w:t>岱嘉核医学</w:t>
            </w:r>
            <w:proofErr w:type="gramEnd"/>
            <w:r w:rsidRPr="00117851">
              <w:rPr>
                <w:rFonts w:ascii="宋体" w:hAnsi="宋体" w:hint="eastAsia"/>
                <w:strike/>
                <w:sz w:val="18"/>
                <w:szCs w:val="18"/>
              </w:rPr>
              <w:t>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17851" w:rsidRDefault="005239DC" w:rsidP="00040123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 w:rsidRPr="00117851">
              <w:rPr>
                <w:rFonts w:ascii="宋体" w:hAnsi="宋体" w:hint="eastAsia"/>
                <w:strike/>
                <w:sz w:val="18"/>
                <w:szCs w:val="18"/>
              </w:rPr>
              <w:t>2.16.840.1.113883.4.487.2.1.25</w:t>
            </w:r>
          </w:p>
        </w:tc>
      </w:tr>
      <w:tr w:rsidR="005239DC" w:rsidRPr="00117851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5239DC" w:rsidRPr="00117851" w:rsidRDefault="005239DC" w:rsidP="00040123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 w:rsidRPr="00117851">
              <w:rPr>
                <w:rFonts w:ascii="宋体" w:hAnsi="宋体" w:hint="eastAsia"/>
                <w:strike/>
                <w:sz w:val="18"/>
                <w:szCs w:val="18"/>
              </w:rPr>
              <w:t>NMS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17851" w:rsidRDefault="005239DC" w:rsidP="00040123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proofErr w:type="gramStart"/>
            <w:r w:rsidRPr="00117851">
              <w:rPr>
                <w:rFonts w:ascii="宋体" w:hAnsi="宋体" w:hint="eastAsia"/>
                <w:strike/>
                <w:sz w:val="18"/>
                <w:szCs w:val="18"/>
              </w:rPr>
              <w:t>岱嘉核医学</w:t>
            </w:r>
            <w:proofErr w:type="gramEnd"/>
            <w:r w:rsidRPr="00117851">
              <w:rPr>
                <w:rFonts w:ascii="宋体" w:hAnsi="宋体" w:hint="eastAsia"/>
                <w:strike/>
                <w:sz w:val="18"/>
                <w:szCs w:val="18"/>
              </w:rPr>
              <w:t>系统-核医学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17851" w:rsidRDefault="005239DC" w:rsidP="00040123">
            <w:pPr>
              <w:spacing w:line="360" w:lineRule="auto"/>
              <w:jc w:val="center"/>
              <w:rPr>
                <w:rFonts w:ascii="宋体" w:hAnsi="宋体"/>
                <w:strike/>
                <w:sz w:val="18"/>
                <w:szCs w:val="18"/>
              </w:rPr>
            </w:pPr>
            <w:r w:rsidRPr="00117851">
              <w:rPr>
                <w:rFonts w:ascii="宋体" w:hAnsi="宋体" w:hint="eastAsia"/>
                <w:strike/>
                <w:sz w:val="18"/>
                <w:szCs w:val="18"/>
              </w:rPr>
              <w:t>2.16.840.1.113883.4.487.2.1.25.2</w:t>
            </w:r>
          </w:p>
        </w:tc>
      </w:tr>
      <w:tr w:rsidR="005239DC" w:rsidRPr="003F144C" w:rsidTr="00040123">
        <w:trPr>
          <w:trHeight w:val="270"/>
          <w:jc w:val="center"/>
        </w:trPr>
        <w:tc>
          <w:tcPr>
            <w:tcW w:w="1551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19" w:name="OLE_LINK227"/>
            <w:bookmarkStart w:id="320" w:name="OLE_LINK228"/>
            <w:r w:rsidRPr="003F144C">
              <w:rPr>
                <w:rFonts w:ascii="宋体" w:hAnsi="宋体" w:hint="eastAsia"/>
                <w:sz w:val="18"/>
                <w:szCs w:val="18"/>
              </w:rPr>
              <w:t>XXGJRNKXDG</w:t>
            </w:r>
            <w:bookmarkEnd w:id="319"/>
            <w:bookmarkEnd w:id="320"/>
          </w:p>
        </w:tc>
        <w:tc>
          <w:tcPr>
            <w:tcW w:w="402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21" w:name="OLE_LINK223"/>
            <w:bookmarkStart w:id="322" w:name="OLE_LINK224"/>
            <w:bookmarkStart w:id="323" w:name="OLE_LINK225"/>
            <w:bookmarkStart w:id="324" w:name="OLE_LINK226"/>
            <w:r w:rsidRPr="003F144C">
              <w:rPr>
                <w:rFonts w:asciiTheme="minorEastAsia" w:hAnsiTheme="minorEastAsia" w:hint="eastAsia"/>
                <w:sz w:val="24"/>
                <w:lang w:val="x-none"/>
              </w:rPr>
              <w:t>心血管介入内科心导管系统</w:t>
            </w:r>
            <w:bookmarkEnd w:id="321"/>
            <w:bookmarkEnd w:id="322"/>
            <w:bookmarkEnd w:id="323"/>
            <w:bookmarkEnd w:id="324"/>
          </w:p>
        </w:tc>
        <w:tc>
          <w:tcPr>
            <w:tcW w:w="351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3F144C">
              <w:rPr>
                <w:rFonts w:ascii="宋体" w:hAnsi="宋体" w:hint="eastAsia"/>
                <w:sz w:val="18"/>
                <w:szCs w:val="18"/>
              </w:rPr>
              <w:t>2.16.840.1.113883.4.487.2.1.26</w:t>
            </w:r>
          </w:p>
        </w:tc>
      </w:tr>
      <w:tr w:rsidR="005239DC" w:rsidRPr="003F144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3F144C">
              <w:rPr>
                <w:rFonts w:ascii="宋体" w:hAnsi="宋体" w:hint="eastAsia"/>
                <w:sz w:val="18"/>
                <w:szCs w:val="18"/>
              </w:rPr>
              <w:t>XXGJRNKXDG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3F144C">
              <w:rPr>
                <w:rFonts w:asciiTheme="minorEastAsia" w:hAnsiTheme="minorEastAsia" w:hint="eastAsia"/>
                <w:sz w:val="24"/>
                <w:lang w:val="x-none"/>
              </w:rPr>
              <w:t>心血管介入内科心导管系统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3F144C">
              <w:rPr>
                <w:rFonts w:ascii="宋体" w:hAnsi="宋体" w:hint="eastAsia"/>
                <w:sz w:val="18"/>
                <w:szCs w:val="18"/>
              </w:rPr>
              <w:t>2.16.840.1.113883.4.487.2.1.26.2</w:t>
            </w:r>
          </w:p>
        </w:tc>
      </w:tr>
      <w:tr w:rsidR="005239DC" w:rsidRPr="003F144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3F144C">
              <w:rPr>
                <w:rFonts w:ascii="宋体" w:hAnsi="宋体" w:hint="eastAsia"/>
                <w:sz w:val="18"/>
                <w:szCs w:val="18"/>
              </w:rPr>
              <w:t>ABWEMR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lang w:val="x-none"/>
              </w:rPr>
            </w:pPr>
            <w:r w:rsidRPr="003F144C">
              <w:rPr>
                <w:rFonts w:asciiTheme="minorEastAsia" w:hAnsiTheme="minorEastAsia" w:hint="eastAsia"/>
                <w:sz w:val="24"/>
                <w:lang w:val="x-none"/>
              </w:rPr>
              <w:t>安博维电子病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3F144C">
              <w:rPr>
                <w:rFonts w:ascii="宋体" w:hAnsi="宋体" w:hint="eastAsia"/>
                <w:sz w:val="18"/>
                <w:szCs w:val="18"/>
              </w:rPr>
              <w:t>2.16.840.1.113883.4.487.2.1.27</w:t>
            </w:r>
          </w:p>
        </w:tc>
      </w:tr>
      <w:tr w:rsidR="005239DC" w:rsidRPr="003F144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3F144C">
              <w:rPr>
                <w:rFonts w:ascii="宋体" w:hAnsi="宋体" w:hint="eastAsia"/>
                <w:sz w:val="18"/>
                <w:szCs w:val="18"/>
              </w:rPr>
              <w:t>ABWEMR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lang w:val="x-none"/>
              </w:rPr>
            </w:pPr>
            <w:r w:rsidRPr="003F144C">
              <w:rPr>
                <w:rFonts w:asciiTheme="minorEastAsia" w:hAnsiTheme="minorEastAsia" w:hint="eastAsia"/>
                <w:sz w:val="24"/>
                <w:lang w:val="x-none"/>
              </w:rPr>
              <w:t>安博维电子病历系统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3F144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3F144C">
              <w:rPr>
                <w:rFonts w:ascii="宋体" w:hAnsi="宋体" w:hint="eastAsia"/>
                <w:sz w:val="18"/>
                <w:szCs w:val="18"/>
              </w:rPr>
              <w:t>2.16.840.1.113883.4.487.2.1.27.2</w:t>
            </w:r>
          </w:p>
        </w:tc>
      </w:tr>
      <w:tr w:rsidR="005239DC" w:rsidRPr="0012394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2394B">
              <w:rPr>
                <w:rFonts w:ascii="宋体" w:hAnsi="宋体" w:hint="eastAsia"/>
                <w:sz w:val="18"/>
                <w:szCs w:val="18"/>
              </w:rPr>
              <w:t>YYBYJ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lang w:val="x-none"/>
              </w:rPr>
            </w:pPr>
            <w:r w:rsidRPr="0012394B">
              <w:rPr>
                <w:rFonts w:hint="eastAsia"/>
                <w:szCs w:val="21"/>
                <w:shd w:val="clear" w:color="auto" w:fill="FFFFFF"/>
              </w:rPr>
              <w:t>包药机</w:t>
            </w:r>
            <w:r w:rsidRPr="0012394B">
              <w:rPr>
                <w:rFonts w:hint="eastAsia"/>
                <w:szCs w:val="21"/>
                <w:shd w:val="clear" w:color="auto" w:fill="FFFFFF"/>
              </w:rPr>
              <w:t>(</w:t>
            </w:r>
            <w:r w:rsidRPr="0012394B">
              <w:rPr>
                <w:szCs w:val="21"/>
                <w:shd w:val="clear" w:color="auto" w:fill="FFFFFF"/>
              </w:rPr>
              <w:t>银翼亚太国际医疗科技有限公司</w:t>
            </w:r>
            <w:r w:rsidRPr="0012394B">
              <w:rPr>
                <w:rFonts w:hint="eastAsia"/>
                <w:szCs w:val="21"/>
                <w:shd w:val="clear" w:color="auto" w:fill="FFFFFF"/>
              </w:rPr>
              <w:t>)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2394B">
              <w:rPr>
                <w:rFonts w:ascii="宋体" w:hAnsi="宋体" w:hint="eastAsia"/>
                <w:sz w:val="18"/>
                <w:szCs w:val="18"/>
              </w:rPr>
              <w:t>2.16.840.1.113883.4.487.2.1.28</w:t>
            </w:r>
          </w:p>
        </w:tc>
      </w:tr>
      <w:tr w:rsidR="005239DC" w:rsidRPr="0012394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2394B">
              <w:rPr>
                <w:rFonts w:ascii="宋体" w:hAnsi="宋体" w:hint="eastAsia"/>
                <w:sz w:val="18"/>
                <w:szCs w:val="18"/>
              </w:rPr>
              <w:t>YYBYJ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2394B">
              <w:rPr>
                <w:rFonts w:ascii="宋体" w:hAnsi="宋体" w:hint="eastAsia"/>
                <w:sz w:val="18"/>
                <w:szCs w:val="18"/>
              </w:rPr>
              <w:t>包药机系统-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2394B">
              <w:rPr>
                <w:rFonts w:ascii="宋体" w:hAnsi="宋体" w:hint="eastAsia"/>
                <w:sz w:val="18"/>
                <w:szCs w:val="18"/>
              </w:rPr>
              <w:t>2.16.840.1.113883.4.487.2.1.28.2</w:t>
            </w:r>
          </w:p>
        </w:tc>
      </w:tr>
      <w:tr w:rsidR="005239DC" w:rsidRPr="0012394B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DJMICU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迪聚美</w:t>
            </w:r>
            <w:proofErr w:type="gramEnd"/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ICU(</w:t>
            </w:r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深圳迪聚美科技有限公司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)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9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12394B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JMICU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proofErr w:type="gramStart"/>
            <w:r>
              <w:rPr>
                <w:rFonts w:ascii="Verdana" w:hAnsi="Verdana"/>
                <w:color w:val="000000"/>
                <w:szCs w:val="21"/>
                <w:shd w:val="clear" w:color="auto" w:fill="FFFFFF"/>
              </w:rPr>
              <w:t>迪聚美</w:t>
            </w:r>
            <w:proofErr w:type="gramEnd"/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ICU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系统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-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29.2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JCXKETYMM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检查小科室统一命名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325" w:name="OLE_LINK114"/>
            <w:bookmarkStart w:id="326" w:name="OLE_LINK115"/>
            <w:r>
              <w:rPr>
                <w:rFonts w:ascii="宋体" w:hAnsi="宋体" w:hint="eastAsia"/>
                <w:sz w:val="18"/>
                <w:szCs w:val="18"/>
              </w:rPr>
              <w:t>2.16.840.1.113883.4.487.2.1.30</w:t>
            </w:r>
            <w:bookmarkEnd w:id="325"/>
            <w:bookmarkEnd w:id="326"/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JCXKETYMM-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检查小科室统一命名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-</w:t>
            </w:r>
            <w:r>
              <w:rPr>
                <w:rFonts w:ascii="Verdana" w:hAnsi="Verdana" w:hint="eastAsia"/>
                <w:color w:val="000000"/>
                <w:szCs w:val="21"/>
                <w:shd w:val="clear" w:color="auto" w:fill="FFFFFF"/>
              </w:rPr>
              <w:t>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0.2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45A2">
              <w:rPr>
                <w:rFonts w:ascii="Verdana" w:hAnsi="Verdana" w:cs="宋体"/>
                <w:color w:val="000000"/>
                <w:kern w:val="0"/>
                <w:szCs w:val="21"/>
              </w:rPr>
              <w:t>DJJC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45A2" w:rsidRDefault="005239DC" w:rsidP="00040123">
            <w:pPr>
              <w:widowControl/>
              <w:shd w:val="clear" w:color="auto" w:fill="FFFFFF"/>
              <w:ind w:firstLineChars="500" w:firstLine="105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 w:rsidRPr="00BE45A2">
              <w:rPr>
                <w:rFonts w:ascii="Verdana" w:hAnsi="Verdana" w:cs="宋体"/>
                <w:color w:val="000000"/>
                <w:kern w:val="0"/>
                <w:szCs w:val="21"/>
              </w:rPr>
              <w:t>电子检查申请单</w:t>
            </w:r>
            <w:r w:rsidRPr="00BE45A2">
              <w:rPr>
                <w:rFonts w:ascii="Verdana" w:hAnsi="Verdana" w:cs="宋体"/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1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45A2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BE45A2">
              <w:rPr>
                <w:rFonts w:ascii="Verdana" w:hAnsi="Verdana" w:cs="宋体"/>
                <w:color w:val="000000"/>
                <w:kern w:val="0"/>
                <w:szCs w:val="21"/>
              </w:rPr>
              <w:t>DJBL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 w:rsidRPr="00BE45A2">
              <w:rPr>
                <w:rFonts w:ascii="Verdana" w:hAnsi="Verdana" w:cs="宋体"/>
                <w:color w:val="000000"/>
                <w:kern w:val="0"/>
                <w:szCs w:val="21"/>
              </w:rPr>
              <w:t>电子病理申请单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2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45A2" w:rsidRDefault="005239DC" w:rsidP="00040123">
            <w:pPr>
              <w:widowControl/>
              <w:shd w:val="clear" w:color="auto" w:fill="FFFFFF"/>
              <w:ind w:firstLineChars="200" w:firstLine="42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 w:rsidRPr="00BE45A2">
              <w:rPr>
                <w:rFonts w:ascii="Verdana" w:hAnsi="Verdana" w:cs="宋体"/>
                <w:color w:val="000000"/>
                <w:kern w:val="0"/>
                <w:szCs w:val="21"/>
              </w:rPr>
              <w:t>DJSX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Verdana" w:hAnsi="Verdana"/>
                <w:color w:val="000000"/>
                <w:szCs w:val="21"/>
                <w:shd w:val="clear" w:color="auto" w:fill="FFFFFF"/>
              </w:rPr>
            </w:pPr>
            <w:r w:rsidRPr="00BE45A2">
              <w:rPr>
                <w:rFonts w:ascii="Verdana" w:hAnsi="Verdana" w:cs="宋体"/>
                <w:color w:val="000000"/>
                <w:kern w:val="0"/>
                <w:szCs w:val="21"/>
              </w:rPr>
              <w:t>电子输血申请单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3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BE45A2" w:rsidRDefault="005239DC" w:rsidP="00040123">
            <w:pPr>
              <w:widowControl/>
              <w:shd w:val="clear" w:color="auto" w:fill="FFFFFF"/>
              <w:ind w:firstLineChars="200" w:firstLine="42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FJXDGYZLZSGLXT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BE45A2" w:rsidRDefault="005239DC" w:rsidP="00040123">
            <w:pPr>
              <w:spacing w:line="360" w:lineRule="auto"/>
              <w:jc w:val="center"/>
              <w:rPr>
                <w:rFonts w:ascii="Verdana" w:hAnsi="Verdana" w:cs="宋体"/>
                <w:color w:val="000000"/>
                <w:kern w:val="0"/>
                <w:szCs w:val="21"/>
              </w:rPr>
            </w:pPr>
            <w:proofErr w:type="gramStart"/>
            <w:r w:rsidRPr="006025B9">
              <w:rPr>
                <w:rFonts w:ascii="Verdana" w:hAnsi="Verdana" w:cs="宋体" w:hint="eastAsia"/>
                <w:color w:val="000000"/>
                <w:kern w:val="0"/>
                <w:szCs w:val="21"/>
              </w:rPr>
              <w:t>孚峻消毒</w:t>
            </w:r>
            <w:proofErr w:type="gramEnd"/>
            <w:r w:rsidRPr="006025B9">
              <w:rPr>
                <w:rFonts w:ascii="Verdana" w:hAnsi="Verdana" w:cs="宋体" w:hint="eastAsia"/>
                <w:color w:val="000000"/>
                <w:kern w:val="0"/>
                <w:szCs w:val="21"/>
              </w:rPr>
              <w:t>供应质量追溯管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4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widowControl/>
              <w:shd w:val="clear" w:color="auto" w:fill="FFFFFF"/>
              <w:ind w:firstLineChars="200" w:firstLine="42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YYGRXT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6025B9" w:rsidRDefault="005239DC" w:rsidP="00040123">
            <w:pPr>
              <w:spacing w:line="360" w:lineRule="auto"/>
              <w:jc w:val="center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医院感染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5</w:t>
            </w:r>
          </w:p>
        </w:tc>
      </w:tr>
      <w:tr w:rsidR="005239DC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Default="005239DC" w:rsidP="00040123">
            <w:pPr>
              <w:widowControl/>
              <w:shd w:val="clear" w:color="auto" w:fill="FFFFFF"/>
              <w:ind w:firstLineChars="200" w:firstLine="420"/>
              <w:jc w:val="left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DZJBXT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Verdana" w:hAnsi="Verdana" w:cs="宋体"/>
                <w:color w:val="000000"/>
                <w:kern w:val="0"/>
                <w:szCs w:val="21"/>
              </w:rPr>
            </w:pPr>
            <w:r>
              <w:rPr>
                <w:rFonts w:ascii="Verdana" w:hAnsi="Verdana" w:cs="宋体" w:hint="eastAsia"/>
                <w:color w:val="000000"/>
                <w:kern w:val="0"/>
                <w:szCs w:val="21"/>
              </w:rPr>
              <w:t>电子交班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Default="005239DC" w:rsidP="0004012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16.840.1.113883.4.487.2.1.36</w:t>
            </w:r>
          </w:p>
        </w:tc>
      </w:tr>
      <w:tr w:rsidR="005239DC" w:rsidRPr="005F5F32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5F5F32" w:rsidRDefault="005239DC" w:rsidP="00040123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LJ</w:t>
            </w:r>
            <w:r w:rsidRPr="005F5F32">
              <w:rPr>
                <w:rFonts w:ascii="宋体" w:hAnsi="宋体" w:hint="eastAsia"/>
                <w:color w:val="FF0000"/>
                <w:sz w:val="18"/>
                <w:szCs w:val="18"/>
              </w:rPr>
              <w:t>PI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5F5F32" w:rsidRDefault="005239DC" w:rsidP="00040123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EA5DB5">
              <w:rPr>
                <w:rFonts w:ascii="宋体" w:hAnsi="宋体" w:hint="eastAsia"/>
                <w:color w:val="FF0000"/>
                <w:sz w:val="18"/>
                <w:szCs w:val="18"/>
              </w:rPr>
              <w:t>朗</w:t>
            </w:r>
            <w:proofErr w:type="gramStart"/>
            <w:r w:rsidRPr="00EA5DB5">
              <w:rPr>
                <w:rFonts w:ascii="宋体" w:hAnsi="宋体" w:hint="eastAsia"/>
                <w:color w:val="FF0000"/>
                <w:sz w:val="18"/>
                <w:szCs w:val="18"/>
              </w:rPr>
              <w:t>珈</w:t>
            </w:r>
            <w:proofErr w:type="gramEnd"/>
            <w:r w:rsidRPr="005F5F32">
              <w:rPr>
                <w:rFonts w:ascii="宋体" w:hAnsi="宋体" w:hint="eastAsia"/>
                <w:color w:val="FF0000"/>
                <w:sz w:val="18"/>
                <w:szCs w:val="18"/>
              </w:rPr>
              <w:t>病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5F5F32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 w:rsidRPr="005F5F32">
              <w:rPr>
                <w:rFonts w:ascii="宋体" w:hAnsi="宋体" w:cs="Calibri"/>
                <w:color w:val="FF0000"/>
                <w:sz w:val="18"/>
                <w:szCs w:val="18"/>
              </w:rPr>
              <w:t>2.16.840.1.113883.4.487.2.</w:t>
            </w:r>
            <w:r w:rsidRPr="005F5F32">
              <w:rPr>
                <w:rFonts w:ascii="宋体" w:hAnsi="宋体" w:cs="Calibri" w:hint="eastAsia"/>
                <w:color w:val="FF0000"/>
                <w:sz w:val="18"/>
                <w:szCs w:val="18"/>
              </w:rPr>
              <w:t>1.</w:t>
            </w:r>
            <w:r w:rsidRPr="005F5F32">
              <w:rPr>
                <w:rFonts w:ascii="宋体" w:hAnsi="宋体" w:cs="Calibri"/>
                <w:color w:val="FF0000"/>
                <w:sz w:val="18"/>
                <w:szCs w:val="18"/>
              </w:rPr>
              <w:t>37</w:t>
            </w:r>
          </w:p>
        </w:tc>
      </w:tr>
      <w:tr w:rsidR="005239DC" w:rsidRPr="005F5F32" w:rsidTr="00040123">
        <w:trPr>
          <w:trHeight w:val="270"/>
          <w:jc w:val="center"/>
        </w:trPr>
        <w:tc>
          <w:tcPr>
            <w:tcW w:w="15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239DC" w:rsidRPr="005F5F32" w:rsidRDefault="005239DC" w:rsidP="00040123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LJ</w:t>
            </w:r>
            <w:r w:rsidRPr="005F5F32">
              <w:rPr>
                <w:rFonts w:ascii="宋体" w:hAnsi="宋体" w:hint="eastAsia"/>
                <w:color w:val="FF0000"/>
                <w:sz w:val="18"/>
                <w:szCs w:val="18"/>
              </w:rPr>
              <w:t>PIS-BLKLS</w:t>
            </w:r>
          </w:p>
        </w:tc>
        <w:tc>
          <w:tcPr>
            <w:tcW w:w="402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5F5F32" w:rsidRDefault="005239DC" w:rsidP="00040123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EA5DB5">
              <w:rPr>
                <w:rFonts w:ascii="宋体" w:hAnsi="宋体" w:hint="eastAsia"/>
                <w:color w:val="FF0000"/>
                <w:sz w:val="18"/>
                <w:szCs w:val="18"/>
              </w:rPr>
              <w:t>朗</w:t>
            </w:r>
            <w:proofErr w:type="gramStart"/>
            <w:r w:rsidRPr="00EA5DB5">
              <w:rPr>
                <w:rFonts w:ascii="宋体" w:hAnsi="宋体" w:hint="eastAsia"/>
                <w:color w:val="FF0000"/>
                <w:sz w:val="18"/>
                <w:szCs w:val="18"/>
              </w:rPr>
              <w:t>珈</w:t>
            </w:r>
            <w:proofErr w:type="gramEnd"/>
            <w:r w:rsidRPr="005F5F32">
              <w:rPr>
                <w:rFonts w:ascii="宋体" w:hAnsi="宋体" w:hint="eastAsia"/>
                <w:color w:val="FF0000"/>
                <w:sz w:val="18"/>
                <w:szCs w:val="18"/>
              </w:rPr>
              <w:t>病理系统-病理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239DC" w:rsidRPr="005F5F32" w:rsidRDefault="005239DC" w:rsidP="00040123">
            <w:pPr>
              <w:spacing w:line="360" w:lineRule="auto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 w:rsidRPr="005F5F32">
              <w:rPr>
                <w:rFonts w:ascii="宋体" w:hAnsi="宋体" w:cs="Calibri"/>
                <w:color w:val="FF0000"/>
                <w:sz w:val="18"/>
                <w:szCs w:val="18"/>
              </w:rPr>
              <w:t>2.16.840.1.113883.4.487.2.</w:t>
            </w:r>
            <w:r w:rsidRPr="005F5F32">
              <w:rPr>
                <w:rFonts w:ascii="宋体" w:hAnsi="宋体" w:cs="Calibri" w:hint="eastAsia"/>
                <w:color w:val="FF0000"/>
                <w:sz w:val="18"/>
                <w:szCs w:val="18"/>
              </w:rPr>
              <w:t>1.</w:t>
            </w:r>
            <w:r w:rsidRPr="005F5F32">
              <w:rPr>
                <w:rFonts w:ascii="宋体" w:hAnsi="宋体" w:cs="Calibri"/>
                <w:color w:val="FF0000"/>
                <w:sz w:val="18"/>
                <w:szCs w:val="18"/>
              </w:rPr>
              <w:t>37</w:t>
            </w:r>
            <w:r w:rsidRPr="005F5F32">
              <w:rPr>
                <w:rFonts w:ascii="宋体" w:hAnsi="宋体" w:cs="Calibri" w:hint="eastAsia"/>
                <w:color w:val="FF0000"/>
                <w:sz w:val="18"/>
                <w:szCs w:val="18"/>
              </w:rPr>
              <w:t>.2</w:t>
            </w:r>
          </w:p>
        </w:tc>
      </w:tr>
    </w:tbl>
    <w:p w:rsidR="005239DC" w:rsidRDefault="005239DC" w:rsidP="005239DC"/>
    <w:p w:rsidR="005239DC" w:rsidRDefault="005239DC" w:rsidP="005239DC"/>
    <w:p w:rsidR="005239DC" w:rsidRPr="005239DC" w:rsidRDefault="005239DC" w:rsidP="005239DC"/>
    <w:p w:rsidR="00C4009E" w:rsidRPr="002F0D80" w:rsidRDefault="00C4009E">
      <w:pPr>
        <w:rPr>
          <w:rFonts w:ascii="宋体" w:hAnsi="宋体"/>
        </w:rPr>
      </w:pPr>
    </w:p>
    <w:p w:rsidR="00C4009E" w:rsidRPr="002F0D80" w:rsidRDefault="00C4009E">
      <w:pPr>
        <w:pStyle w:val="2"/>
        <w:spacing w:line="360" w:lineRule="auto"/>
        <w:rPr>
          <w:rFonts w:ascii="宋体" w:hAnsi="宋体"/>
        </w:rPr>
      </w:pPr>
      <w:bookmarkStart w:id="327" w:name="_Toc355517381"/>
      <w:bookmarkStart w:id="328" w:name="_Toc355728319"/>
      <w:bookmarkStart w:id="329" w:name="_Toc355794126"/>
      <w:bookmarkStart w:id="330" w:name="_Toc369870558"/>
      <w:bookmarkStart w:id="331" w:name="_Toc489622236"/>
      <w:r w:rsidRPr="002F0D80">
        <w:rPr>
          <w:rFonts w:ascii="宋体" w:hAnsi="宋体" w:hint="eastAsia"/>
        </w:rPr>
        <w:t>各系统字典域表</w:t>
      </w:r>
      <w:bookmarkEnd w:id="327"/>
      <w:bookmarkEnd w:id="328"/>
      <w:bookmarkEnd w:id="329"/>
      <w:bookmarkEnd w:id="330"/>
      <w:bookmarkEnd w:id="331"/>
    </w:p>
    <w:tbl>
      <w:tblPr>
        <w:tblW w:w="8804" w:type="dxa"/>
        <w:tblInd w:w="93" w:type="dxa"/>
        <w:tblLook w:val="04A0" w:firstRow="1" w:lastRow="0" w:firstColumn="1" w:lastColumn="0" w:noHBand="0" w:noVBand="1"/>
      </w:tblPr>
      <w:tblGrid>
        <w:gridCol w:w="1080"/>
        <w:gridCol w:w="2337"/>
        <w:gridCol w:w="3402"/>
        <w:gridCol w:w="993"/>
        <w:gridCol w:w="992"/>
      </w:tblGrid>
      <w:tr w:rsidR="002F0D80" w:rsidRPr="002F0D80" w:rsidTr="005D4231">
        <w:trPr>
          <w:trHeight w:val="285"/>
        </w:trPr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机构</w:t>
            </w:r>
          </w:p>
        </w:tc>
        <w:tc>
          <w:tcPr>
            <w:tcW w:w="23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字典描述</w:t>
            </w:r>
          </w:p>
        </w:tc>
        <w:tc>
          <w:tcPr>
            <w:tcW w:w="340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字典域</w:t>
            </w:r>
          </w:p>
        </w:tc>
        <w:tc>
          <w:tcPr>
            <w:tcW w:w="9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字典源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自动更新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UP</w:t>
            </w: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HIS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贵重等级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执行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法类型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取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整方式</w:t>
            </w:r>
            <w:proofErr w:type="gramEnd"/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名称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抗菌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过敏原节点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物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性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3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剂型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通用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与通用名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与药品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发药因子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剂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溶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4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别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抗生素目录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与抗生素目录的关联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商品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用药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过敏原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结算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生产厂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系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5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最小费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标本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标本容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指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正常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头</w:t>
            </w:r>
            <w:proofErr w:type="gramStart"/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孢</w:t>
            </w:r>
            <w:proofErr w:type="gramEnd"/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代数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病历分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参与角色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分娩结局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婴儿转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婴儿呼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护理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用药频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参与角色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参与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7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非药品明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B938AB" w:rsidRPr="002F0D80" w:rsidRDefault="00B938AB" w:rsidP="005D4231"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复合项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B938AB" w:rsidRPr="002F0D80" w:rsidRDefault="00B938AB" w:rsidP="005D4231"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非药品明细与复合项目对照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B938AB" w:rsidRPr="002F0D80" w:rsidRDefault="00B938AB" w:rsidP="005D4231"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计费方式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B938AB" w:rsidRPr="002F0D80" w:rsidRDefault="00B938AB" w:rsidP="005D4231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注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B938AB" w:rsidRPr="002F0D80" w:rsidRDefault="00B938AB" w:rsidP="005D4231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检查状态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B938AB" w:rsidRPr="002F0D80" w:rsidRDefault="00B938AB" w:rsidP="005D4231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病理状态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B938AB" w:rsidRPr="002F0D80" w:rsidRDefault="00B938AB" w:rsidP="005D4231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手术状态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B938AB" w:rsidRPr="002F0D80" w:rsidRDefault="00B938AB" w:rsidP="005D4231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检验状态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8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</w:tcPr>
          <w:p w:rsidR="00B938AB" w:rsidRPr="002F0D80" w:rsidRDefault="00B938AB" w:rsidP="005D4231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HIS</w:t>
            </w:r>
          </w:p>
        </w:tc>
        <w:tc>
          <w:tcPr>
            <w:tcW w:w="233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贵重等级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执行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法类型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取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整方式</w:t>
            </w:r>
            <w:proofErr w:type="gramEnd"/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名称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抗菌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过敏原节点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物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性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3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剂型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通用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与通用名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与药品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发药因子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剂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溶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4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别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抗生素目录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与抗生素目录的关联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商品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用药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过敏原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结算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生产厂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系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5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最小费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标本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标本容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指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头</w:t>
            </w:r>
            <w:proofErr w:type="gramStart"/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孢</w:t>
            </w:r>
            <w:proofErr w:type="gramEnd"/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代数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6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病历分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参与角色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分娩结局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婴儿转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婴儿呼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护理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用药频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7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非药品明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复合项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非药品明细与复合项目对照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计费方式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注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2.8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EMR</w:t>
            </w:r>
          </w:p>
        </w:tc>
        <w:tc>
          <w:tcPr>
            <w:tcW w:w="233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贵重等级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执行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法类型</w:t>
            </w:r>
            <w:proofErr w:type="gramEnd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取</w:t>
            </w:r>
            <w:proofErr w:type="gramStart"/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整方式</w:t>
            </w:r>
            <w:proofErr w:type="gramEnd"/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名称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抗菌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过敏原节点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物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性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3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剂型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通用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通用名目录与通用名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目录与药品的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发药因子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剂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溶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4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别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抗生素目录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与抗生素目录的关联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商品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用药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过敏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过敏原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结算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生产厂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系统类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5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最小费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标本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标本容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指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头</w:t>
            </w:r>
            <w:proofErr w:type="gramStart"/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孢</w:t>
            </w:r>
            <w:proofErr w:type="gramEnd"/>
            <w:r w:rsidRPr="002F0D80">
              <w:rPr>
                <w:rFonts w:ascii="宋体" w:hAnsi="宋体" w:cs="宋体"/>
                <w:kern w:val="0"/>
                <w:sz w:val="18"/>
                <w:szCs w:val="18"/>
              </w:rPr>
              <w:t>代数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分类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6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病历分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参与角色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分娩结局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婴儿转归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婴儿呼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护理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 w:val="restart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hint="eastAsia"/>
                <w:sz w:val="18"/>
                <w:szCs w:val="18"/>
              </w:rPr>
              <w:t>用药频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参与角色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参与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7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非药品明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复合项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非药品明细与复合项目对照关系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计费方式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B938AB" w:rsidRPr="002F0D80" w:rsidRDefault="00B938AB" w:rsidP="005D4231">
            <w:pPr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/>
                <w:sz w:val="18"/>
                <w:szCs w:val="18"/>
              </w:rPr>
              <w:t>注射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3.8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LIS</w:t>
            </w:r>
          </w:p>
        </w:tc>
        <w:tc>
          <w:tcPr>
            <w:tcW w:w="233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标本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标本容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指标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检验结果类型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4.6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lastRenderedPageBreak/>
              <w:t>RIS</w:t>
            </w: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员工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药品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耗材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诊断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手术ICD字典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性别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婚姻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教育程度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别(就诊类型)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出院处置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情况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婴儿标识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入院途径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1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国籍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民族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科室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特殊科室属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是否占用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编制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床位等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称/职级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职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在职编码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2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</w:tr>
      <w:tr w:rsidR="002F0D80" w:rsidRPr="002F0D80" w:rsidTr="005D4231">
        <w:trPr>
          <w:trHeight w:val="285"/>
        </w:trPr>
        <w:tc>
          <w:tcPr>
            <w:tcW w:w="10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</w:tcPr>
          <w:p w:rsidR="00B938AB" w:rsidRPr="002F0D80" w:rsidRDefault="00B938AB" w:rsidP="005D423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人员类型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5.3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38AB" w:rsidRPr="002F0D80" w:rsidRDefault="00B938AB" w:rsidP="005D4231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C4009E" w:rsidRPr="002F0D80" w:rsidRDefault="00C4009E">
      <w:pPr>
        <w:rPr>
          <w:rFonts w:ascii="宋体" w:hAnsi="宋体"/>
        </w:rPr>
      </w:pPr>
    </w:p>
    <w:p w:rsidR="00C4009E" w:rsidRPr="002F0D80" w:rsidRDefault="00C4009E">
      <w:pPr>
        <w:pStyle w:val="2"/>
        <w:spacing w:line="360" w:lineRule="auto"/>
        <w:rPr>
          <w:rFonts w:ascii="宋体" w:hAnsi="宋体"/>
        </w:rPr>
      </w:pPr>
      <w:bookmarkStart w:id="332" w:name="_Toc355728320"/>
      <w:bookmarkStart w:id="333" w:name="_Toc355794127"/>
      <w:bookmarkStart w:id="334" w:name="_Toc369870559"/>
      <w:bookmarkStart w:id="335" w:name="_Toc489622237"/>
      <w:r w:rsidRPr="002F0D80">
        <w:rPr>
          <w:rFonts w:ascii="宋体" w:hAnsi="宋体" w:hint="eastAsia"/>
        </w:rPr>
        <w:t>消息状态说明</w:t>
      </w:r>
      <w:bookmarkEnd w:id="332"/>
      <w:bookmarkEnd w:id="333"/>
      <w:bookmarkEnd w:id="334"/>
      <w:bookmarkEnd w:id="335"/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10"/>
        <w:gridCol w:w="5246"/>
        <w:gridCol w:w="2223"/>
      </w:tblGrid>
      <w:tr w:rsidR="002F0D80" w:rsidRPr="002F0D80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状态</w:t>
            </w:r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状态说明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F0D80">
              <w:rPr>
                <w:rFonts w:ascii="宋体" w:hAnsi="宋体" w:cs="Calibri" w:hint="eastAsia"/>
                <w:sz w:val="18"/>
                <w:szCs w:val="18"/>
              </w:rPr>
              <w:t>备注</w:t>
            </w:r>
          </w:p>
        </w:tc>
      </w:tr>
      <w:tr w:rsidR="002F0D80" w:rsidRPr="002F0D80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待讨论</w:t>
            </w:r>
            <w:proofErr w:type="gramEnd"/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尚未讨论；或者各厂商讨论后，未能达成一致；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F0D80" w:rsidRPr="002F0D80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待确定</w:t>
            </w:r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各厂商已达成初步共识，部分字段需要进一步明确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F0D80" w:rsidRPr="002F0D80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已确定</w:t>
            </w:r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各厂商已达成一致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  <w:tr w:rsidR="002F0D80" w:rsidRPr="002F0D80">
        <w:trPr>
          <w:trHeight w:val="270"/>
          <w:tblHeader/>
          <w:jc w:val="center"/>
        </w:trPr>
        <w:tc>
          <w:tcPr>
            <w:tcW w:w="1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待补充</w:t>
            </w:r>
          </w:p>
        </w:tc>
        <w:tc>
          <w:tcPr>
            <w:tcW w:w="52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字典已明确，待补充字典项目</w:t>
            </w:r>
          </w:p>
        </w:tc>
        <w:tc>
          <w:tcPr>
            <w:tcW w:w="222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4009E" w:rsidRPr="002F0D80" w:rsidRDefault="00C4009E">
            <w:pPr>
              <w:jc w:val="center"/>
              <w:rPr>
                <w:rFonts w:ascii="宋体" w:hAnsi="宋体" w:cs="Calibri"/>
                <w:sz w:val="18"/>
                <w:szCs w:val="18"/>
              </w:rPr>
            </w:pPr>
          </w:p>
        </w:tc>
      </w:tr>
    </w:tbl>
    <w:p w:rsidR="00C4009E" w:rsidRPr="002F0D80" w:rsidRDefault="00C4009E">
      <w:pPr>
        <w:rPr>
          <w:rFonts w:ascii="宋体" w:hAnsi="宋体"/>
        </w:rPr>
      </w:pPr>
    </w:p>
    <w:p w:rsidR="00C4009E" w:rsidRPr="002F0D80" w:rsidRDefault="00C4009E">
      <w:pPr>
        <w:pStyle w:val="2"/>
        <w:spacing w:line="360" w:lineRule="auto"/>
        <w:rPr>
          <w:rFonts w:ascii="宋体" w:hAnsi="宋体"/>
        </w:rPr>
      </w:pPr>
      <w:bookmarkStart w:id="336" w:name="_Toc369870560"/>
      <w:bookmarkStart w:id="337" w:name="_Toc489622238"/>
      <w:r w:rsidRPr="002F0D80">
        <w:rPr>
          <w:rFonts w:ascii="宋体" w:hAnsi="宋体" w:hint="eastAsia"/>
        </w:rPr>
        <w:t>AD</w:t>
      </w:r>
      <w:r w:rsidR="001F427E" w:rsidRPr="002F0D80">
        <w:rPr>
          <w:rFonts w:ascii="宋体" w:hAnsi="宋体" w:hint="eastAsia"/>
        </w:rPr>
        <w:t>oc</w:t>
      </w:r>
      <w:r w:rsidRPr="002F0D80">
        <w:rPr>
          <w:rFonts w:ascii="宋体" w:hAnsi="宋体" w:hint="eastAsia"/>
        </w:rPr>
        <w:t>Gate状态位说明</w:t>
      </w:r>
      <w:bookmarkEnd w:id="336"/>
      <w:bookmarkEnd w:id="337"/>
    </w:p>
    <w:p w:rsidR="00C63E80" w:rsidRPr="002F0D80" w:rsidRDefault="00C63E80">
      <w:pPr>
        <w:rPr>
          <w:rFonts w:ascii="宋体" w:hAnsi="宋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8"/>
        <w:gridCol w:w="1218"/>
        <w:gridCol w:w="1926"/>
        <w:gridCol w:w="1314"/>
        <w:gridCol w:w="1083"/>
        <w:gridCol w:w="2473"/>
      </w:tblGrid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角色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操作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表名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标志</w:t>
            </w:r>
            <w:proofErr w:type="gramStart"/>
            <w:r w:rsidRPr="002F0D80">
              <w:rPr>
                <w:rFonts w:ascii="宋体" w:hAnsi="宋体" w:hint="eastAsia"/>
                <w:sz w:val="18"/>
                <w:szCs w:val="18"/>
              </w:rPr>
              <w:t>位说明</w:t>
            </w:r>
            <w:proofErr w:type="gramEnd"/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0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生成文档初始状态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生成文档成功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2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生成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globalID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成功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3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上传文档成功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4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更新文档成功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5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废弃文档成功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C63E80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BEFORE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6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C63E80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前置通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AFTER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7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后置通知成功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1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生成文档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2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生成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globalID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3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上传文档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4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更新文档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5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废弃文档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3E80" w:rsidRPr="002F0D80" w:rsidRDefault="00C63E80" w:rsidP="009D08B5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BEFORE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6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3E80" w:rsidRPr="002F0D80" w:rsidRDefault="00C63E80" w:rsidP="009D08B5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前置通知</w:t>
            </w:r>
            <w:r w:rsidR="004E637F" w:rsidRPr="002F0D80">
              <w:rPr>
                <w:rFonts w:ascii="Calibri" w:hAnsi="Calibri" w:hint="eastAsia"/>
                <w:sz w:val="18"/>
                <w:szCs w:val="18"/>
              </w:rPr>
              <w:t>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/>
                <w:sz w:val="18"/>
                <w:szCs w:val="18"/>
              </w:rPr>
              <w:t>AFTER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08B5" w:rsidRPr="002F0D80" w:rsidRDefault="009D08B5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7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08B5" w:rsidRPr="002F0D80" w:rsidRDefault="009D08B5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Pr="002F0D80">
              <w:rPr>
                <w:rFonts w:ascii="Calibri" w:hAnsi="Calibri" w:hint="eastAsia"/>
                <w:sz w:val="18"/>
                <w:szCs w:val="18"/>
              </w:rPr>
              <w:t>后置通知失败</w:t>
            </w:r>
          </w:p>
        </w:tc>
      </w:tr>
      <w:tr w:rsidR="002F0D80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rPr>
                <w:rFonts w:ascii="宋体" w:hAnsi="宋体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08B5" w:rsidRPr="002F0D80" w:rsidRDefault="009D08B5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1008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08B5" w:rsidRPr="002F0D80" w:rsidRDefault="009D08B5" w:rsidP="00141DE2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ADGATE</w:t>
            </w:r>
            <w:r w:rsidR="00141DE2" w:rsidRPr="002F0D80"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>字典验证</w:t>
            </w:r>
            <w:r w:rsidRPr="002F0D80"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>失败</w:t>
            </w:r>
          </w:p>
        </w:tc>
      </w:tr>
      <w:tr w:rsidR="009D08B5" w:rsidRPr="002F0D80" w:rsidTr="00D86B44">
        <w:trPr>
          <w:jc w:val="center"/>
        </w:trPr>
        <w:tc>
          <w:tcPr>
            <w:tcW w:w="9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文档源</w:t>
            </w:r>
          </w:p>
        </w:tc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Calibri" w:hAnsi="Calibri"/>
                <w:sz w:val="18"/>
                <w:szCs w:val="18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注册文档信</w:t>
            </w: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息</w:t>
            </w:r>
          </w:p>
        </w:tc>
        <w:tc>
          <w:tcPr>
            <w:tcW w:w="1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jc w:val="center"/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lastRenderedPageBreak/>
              <w:t>DGATE_DOCUMENT_INFO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8B5" w:rsidRPr="002F0D80" w:rsidRDefault="009D08B5" w:rsidP="00D86B44">
            <w:pPr>
              <w:rPr>
                <w:rFonts w:ascii="Calibri" w:hAnsi="Calibri"/>
              </w:rPr>
            </w:pPr>
            <w:r w:rsidRPr="002F0D80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08B5" w:rsidRPr="002F0D80" w:rsidRDefault="009D08B5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7999</w:t>
            </w:r>
          </w:p>
        </w:tc>
        <w:tc>
          <w:tcPr>
            <w:tcW w:w="2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08B5" w:rsidRPr="002F0D80" w:rsidRDefault="009D08B5" w:rsidP="00D86B44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F0D80">
              <w:rPr>
                <w:rFonts w:ascii="Calibri" w:hAnsi="Calibri" w:hint="eastAsia"/>
                <w:sz w:val="18"/>
                <w:szCs w:val="18"/>
              </w:rPr>
              <w:t>文档已经在平台存在</w:t>
            </w:r>
          </w:p>
        </w:tc>
      </w:tr>
    </w:tbl>
    <w:p w:rsidR="00C63E80" w:rsidRPr="002F0D80" w:rsidRDefault="00C63E80">
      <w:pPr>
        <w:rPr>
          <w:rFonts w:ascii="宋体" w:hAnsi="宋体"/>
        </w:rPr>
      </w:pPr>
    </w:p>
    <w:sectPr w:rsidR="00C63E80" w:rsidRPr="002F0D80" w:rsidSect="00386450"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935" w:right="1080" w:bottom="1246" w:left="1800" w:header="720" w:footer="720" w:gutter="0"/>
      <w:pgNumType w:start="1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7C22" w:rsidRDefault="00807C22">
      <w:r>
        <w:separator/>
      </w:r>
    </w:p>
  </w:endnote>
  <w:endnote w:type="continuationSeparator" w:id="0">
    <w:p w:rsidR="00807C22" w:rsidRDefault="00807C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Futura Bk">
    <w:altName w:val="Trebuchet MS"/>
    <w:charset w:val="00"/>
    <w:family w:val="swiss"/>
    <w:pitch w:val="default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G Times">
    <w:altName w:val="Times New Roman"/>
    <w:charset w:val="00"/>
    <w:family w:val="roman"/>
    <w:pitch w:val="default"/>
    <w:sig w:usb0="00000003" w:usb1="00000000" w:usb2="00000000" w:usb3="00000000" w:csb0="0000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1F2B" w:rsidRDefault="00ED1F2B">
    <w:pPr>
      <w:pStyle w:val="a8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ED1F2B" w:rsidRDefault="00ED1F2B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1F2B" w:rsidRDefault="00ED1F2B">
    <w:pPr>
      <w:pStyle w:val="a8"/>
      <w:rPr>
        <w:color w:val="000000"/>
        <w:shd w:val="clear" w:color="auto" w:fill="FFFFFF"/>
      </w:rPr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>
              <wp:simplePos x="0" y="0"/>
              <wp:positionH relativeFrom="column">
                <wp:posOffset>17780</wp:posOffset>
              </wp:positionH>
              <wp:positionV relativeFrom="paragraph">
                <wp:posOffset>-4446</wp:posOffset>
              </wp:positionV>
              <wp:extent cx="5510530" cy="0"/>
              <wp:effectExtent l="0" t="0" r="13970" b="19050"/>
              <wp:wrapNone/>
              <wp:docPr id="4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1053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<w:pict>
            <v:shapetype w14:anchorId="6DAB54D9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" o:spid="_x0000_s1026" type="#_x0000_t32" style="position:absolute;left:0;text-align:left;margin-left:1.4pt;margin-top:-.35pt;width:433.9pt;height:0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"/>
          </w:pict>
        </mc:Fallback>
      </mc:AlternateContent>
    </w:r>
    <w:r>
      <w:rPr>
        <w:rFonts w:hint="eastAsia"/>
      </w:rPr>
      <w:tab/>
    </w:r>
    <w:r>
      <w:rPr>
        <w:rFonts w:hint="eastAsia"/>
      </w:rPr>
      <w:tab/>
    </w:r>
    <w:proofErr w:type="gramStart"/>
    <w:r>
      <w:rPr>
        <w:rFonts w:hint="eastAsia"/>
      </w:rPr>
      <w:t>上海岱嘉医学</w:t>
    </w:r>
    <w:proofErr w:type="gramEnd"/>
    <w:r>
      <w:rPr>
        <w:rFonts w:hint="eastAsia"/>
      </w:rPr>
      <w:t>信息系统有限公司</w:t>
    </w:r>
  </w:p>
  <w:p w:rsidR="00ED1F2B" w:rsidRDefault="00ED1F2B">
    <w:pPr>
      <w:pStyle w:val="a8"/>
      <w:jc w:val="center"/>
      <w:rPr>
        <w:color w:val="000000"/>
        <w:shd w:val="clear" w:color="auto" w:fill="FFFFFF"/>
      </w:rPr>
    </w:pPr>
    <w:r>
      <w:rPr>
        <w:color w:val="000000"/>
        <w:shd w:val="clear" w:color="auto" w:fill="FFFFFF"/>
      </w:rPr>
      <w:fldChar w:fldCharType="begin"/>
    </w:r>
    <w:r>
      <w:rPr>
        <w:color w:val="000000"/>
        <w:shd w:val="clear" w:color="auto" w:fill="FFFFFF"/>
      </w:rPr>
      <w:instrText>PAGE   \* MERGEFORMAT</w:instrText>
    </w:r>
    <w:r>
      <w:rPr>
        <w:color w:val="000000"/>
        <w:shd w:val="clear" w:color="auto" w:fill="FFFFFF"/>
      </w:rPr>
      <w:fldChar w:fldCharType="separate"/>
    </w:r>
    <w:r w:rsidR="004F63F0" w:rsidRPr="004F63F0">
      <w:rPr>
        <w:noProof/>
        <w:color w:val="000000"/>
        <w:shd w:val="clear" w:color="auto" w:fill="FFFFFF"/>
        <w:lang w:val="zh-CN"/>
      </w:rPr>
      <w:t>63</w:t>
    </w:r>
    <w:r>
      <w:rPr>
        <w:color w:val="000000"/>
        <w:shd w:val="clear" w:color="auto" w:fill="FFFFFF"/>
      </w:rPr>
      <w:fldChar w:fldCharType="end"/>
    </w:r>
  </w:p>
  <w:p w:rsidR="00ED1F2B" w:rsidRDefault="00ED1F2B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1F2B" w:rsidRDefault="00ED1F2B">
    <w:pPr>
      <w:pStyle w:val="a8"/>
      <w:rPr>
        <w:color w:val="000000"/>
        <w:shd w:val="clear" w:color="auto" w:fill="FFFFFF"/>
      </w:rPr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240" behindDoc="0" locked="0" layoutInCell="1" allowOverlap="1">
              <wp:simplePos x="0" y="0"/>
              <wp:positionH relativeFrom="column">
                <wp:posOffset>17780</wp:posOffset>
              </wp:positionH>
              <wp:positionV relativeFrom="paragraph">
                <wp:posOffset>-4446</wp:posOffset>
              </wp:positionV>
              <wp:extent cx="5510530" cy="0"/>
              <wp:effectExtent l="0" t="0" r="13970" b="19050"/>
              <wp:wrapNone/>
              <wp:docPr id="3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51053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id="http://schemas.microsoft.com/office/word/2016/wordml/cid" xmlns:w16se="http://schemas.microsoft.com/office/word/2015/wordml/symex">
          <w:pict>
            <v:shapetype w14:anchorId="009CCAA7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2" o:spid="_x0000_s1026" type="#_x0000_t32" style="position:absolute;left:0;text-align:left;margin-left:1.4pt;margin-top:-.35pt;width:433.9pt;height:0;z-index:25165824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"/>
          </w:pict>
        </mc:Fallback>
      </mc:AlternateContent>
    </w:r>
    <w:r>
      <w:rPr>
        <w:rFonts w:hint="eastAsia"/>
      </w:rPr>
      <w:tab/>
    </w:r>
    <w:r>
      <w:rPr>
        <w:rFonts w:hint="eastAsia"/>
      </w:rPr>
      <w:tab/>
    </w:r>
    <w:proofErr w:type="gramStart"/>
    <w:r>
      <w:rPr>
        <w:rFonts w:hint="eastAsia"/>
      </w:rPr>
      <w:t>上海岱嘉医学</w:t>
    </w:r>
    <w:proofErr w:type="gramEnd"/>
    <w:r>
      <w:rPr>
        <w:rFonts w:hint="eastAsia"/>
      </w:rPr>
      <w:t>信息系统有限公司</w:t>
    </w:r>
  </w:p>
  <w:p w:rsidR="00ED1F2B" w:rsidRDefault="00ED1F2B">
    <w:pPr>
      <w:pStyle w:val="a8"/>
      <w:jc w:val="center"/>
      <w:rPr>
        <w:color w:val="000000"/>
        <w:shd w:val="clear" w:color="auto" w:fill="FFFFFF"/>
      </w:rPr>
    </w:pPr>
    <w:r>
      <w:rPr>
        <w:color w:val="000000"/>
        <w:shd w:val="clear" w:color="auto" w:fill="FFFFFF"/>
      </w:rPr>
      <w:fldChar w:fldCharType="begin"/>
    </w:r>
    <w:r>
      <w:rPr>
        <w:color w:val="000000"/>
        <w:shd w:val="clear" w:color="auto" w:fill="FFFFFF"/>
      </w:rPr>
      <w:instrText>PAGE   \* MERGEFORMAT</w:instrText>
    </w:r>
    <w:r>
      <w:rPr>
        <w:color w:val="000000"/>
        <w:shd w:val="clear" w:color="auto" w:fill="FFFFFF"/>
      </w:rPr>
      <w:fldChar w:fldCharType="separate"/>
    </w:r>
    <w:r w:rsidR="004F63F0" w:rsidRPr="004F63F0">
      <w:rPr>
        <w:noProof/>
        <w:color w:val="000000"/>
        <w:shd w:val="clear" w:color="auto" w:fill="FFFFFF"/>
        <w:lang w:val="zh-CN"/>
      </w:rPr>
      <w:t>1</w:t>
    </w:r>
    <w:r>
      <w:rPr>
        <w:color w:val="000000"/>
        <w:shd w:val="clear" w:color="auto" w:fill="FFFFFF"/>
      </w:rPr>
      <w:fldChar w:fldCharType="end"/>
    </w:r>
  </w:p>
  <w:p w:rsidR="00ED1F2B" w:rsidRDefault="00ED1F2B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7C22" w:rsidRDefault="00807C22">
      <w:r>
        <w:separator/>
      </w:r>
    </w:p>
  </w:footnote>
  <w:footnote w:type="continuationSeparator" w:id="0">
    <w:p w:rsidR="00807C22" w:rsidRDefault="00807C2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1F2B" w:rsidRDefault="00ED1F2B">
    <w:pPr>
      <w:pStyle w:val="af0"/>
      <w:jc w:val="left"/>
    </w:pPr>
    <w:r>
      <w:rPr>
        <w:noProof/>
      </w:rPr>
      <w:drawing>
        <wp:inline distT="0" distB="0" distL="0" distR="0">
          <wp:extent cx="2009775" cy="446405"/>
          <wp:effectExtent l="0" t="0" r="9525" b="0"/>
          <wp:docPr id="1" name="图片 1" descr="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9775" cy="446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基于医疗信息交换平台的电子病历系统建设及改造项目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1F2B" w:rsidRDefault="00ED1F2B">
    <w:pPr>
      <w:pStyle w:val="af0"/>
      <w:jc w:val="left"/>
    </w:pPr>
    <w:r>
      <w:rPr>
        <w:noProof/>
      </w:rPr>
      <w:drawing>
        <wp:inline distT="0" distB="0" distL="0" distR="0">
          <wp:extent cx="2009775" cy="446405"/>
          <wp:effectExtent l="0" t="0" r="9525" b="0"/>
          <wp:docPr id="2" name="图片 2" descr="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9775" cy="446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>基于医疗信息交换平台的电子病历系统建设及改造项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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">
    <w:nsid w:val="00000006"/>
    <w:multiLevelType w:val="multilevel"/>
    <w:tmpl w:val="0000000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0000007"/>
    <w:multiLevelType w:val="multilevel"/>
    <w:tmpl w:val="0000000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0000008"/>
    <w:multiLevelType w:val="singleLevel"/>
    <w:tmpl w:val="0000000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000000A"/>
    <w:multiLevelType w:val="singleLevel"/>
    <w:tmpl w:val="0000000A"/>
    <w:lvl w:ilvl="0">
      <w:start w:val="1"/>
      <w:numFmt w:val="bullet"/>
      <w:lvlText w:val=""/>
      <w:legacy w:legacy="1" w:legacySpace="0" w:legacyIndent="425"/>
      <w:lvlJc w:val="left"/>
      <w:pPr>
        <w:ind w:left="981" w:hanging="425"/>
      </w:pPr>
      <w:rPr>
        <w:rFonts w:ascii="Wingdings" w:hAnsi="Wingdings" w:hint="default"/>
      </w:rPr>
    </w:lvl>
  </w:abstractNum>
  <w:abstractNum w:abstractNumId="6">
    <w:nsid w:val="0000000C"/>
    <w:multiLevelType w:val="multilevel"/>
    <w:tmpl w:val="A2F0526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>
    <w:nsid w:val="0000000E"/>
    <w:multiLevelType w:val="multilevel"/>
    <w:tmpl w:val="0000000E"/>
    <w:lvl w:ilvl="0">
      <w:start w:val="1"/>
      <w:numFmt w:val="japaneseCounting"/>
      <w:lvlText w:val="第%1章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00000010"/>
    <w:multiLevelType w:val="multilevel"/>
    <w:tmpl w:val="0000001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0000001A"/>
    <w:multiLevelType w:val="multilevel"/>
    <w:tmpl w:val="3D32FA9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3273"/>
        </w:tabs>
        <w:ind w:left="3273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>
    <w:nsid w:val="20C613F3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36411A91"/>
    <w:multiLevelType w:val="hybridMultilevel"/>
    <w:tmpl w:val="7D92CE88"/>
    <w:lvl w:ilvl="0" w:tplc="DE6C8296">
      <w:start w:val="1"/>
      <w:numFmt w:val="japaneseCounting"/>
      <w:lvlText w:val="第%1章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1C53015"/>
    <w:multiLevelType w:val="hybridMultilevel"/>
    <w:tmpl w:val="782836C6"/>
    <w:lvl w:ilvl="0" w:tplc="5624FD46">
      <w:start w:val="1"/>
      <w:numFmt w:val="bullet"/>
      <w:lvlText w:val="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3">
    <w:nsid w:val="57FD50E5"/>
    <w:multiLevelType w:val="hybridMultilevel"/>
    <w:tmpl w:val="738069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0874D3A"/>
    <w:multiLevelType w:val="hybridMultilevel"/>
    <w:tmpl w:val="FEEC68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DEE65F0"/>
    <w:multiLevelType w:val="singleLevel"/>
    <w:tmpl w:val="72C6876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6"/>
  </w:num>
  <w:num w:numId="2">
    <w:abstractNumId w:val="1"/>
  </w:num>
  <w:num w:numId="3">
    <w:abstractNumId w:val="4"/>
  </w:num>
  <w:num w:numId="4">
    <w:abstractNumId w:val="7"/>
  </w:num>
  <w:num w:numId="5">
    <w:abstractNumId w:val="5"/>
  </w:num>
  <w:num w:numId="6">
    <w:abstractNumId w:val="8"/>
  </w:num>
  <w:num w:numId="7">
    <w:abstractNumId w:val="2"/>
  </w:num>
  <w:num w:numId="8">
    <w:abstractNumId w:val="6"/>
  </w:num>
  <w:num w:numId="9">
    <w:abstractNumId w:val="9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3"/>
  </w:num>
  <w:num w:numId="15">
    <w:abstractNumId w:val="14"/>
  </w:num>
  <w:num w:numId="16">
    <w:abstractNumId w:val="12"/>
  </w:num>
  <w:num w:numId="17">
    <w:abstractNumId w:val="0"/>
    <w:lvlOverride w:ilvl="0">
      <w:lvl w:ilvl="0">
        <w:start w:val="1"/>
        <w:numFmt w:val="bullet"/>
        <w:lvlText w:val=""/>
        <w:legacy w:legacy="1" w:legacySpace="0" w:legacyIndent="425"/>
        <w:lvlJc w:val="left"/>
        <w:pPr>
          <w:ind w:left="981" w:hanging="425"/>
        </w:pPr>
        <w:rPr>
          <w:rFonts w:ascii="Wingdings" w:hAnsi="Wingdings" w:hint="default"/>
        </w:rPr>
      </w:lvl>
    </w:lvlOverride>
  </w:num>
  <w:num w:numId="18">
    <w:abstractNumId w:val="11"/>
  </w:num>
  <w:num w:numId="19">
    <w:abstractNumId w:val="15"/>
  </w:num>
  <w:num w:numId="20">
    <w:abstractNumId w:val="10"/>
  </w:num>
  <w:num w:numId="21">
    <w:abstractNumId w:val="6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6"/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iyan zhu">
    <w15:presenceInfo w15:providerId="Windows Live" w15:userId="cbb2e07c98e26e5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hideGrammatical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740C"/>
    <w:rsid w:val="000217E4"/>
    <w:rsid w:val="00032F63"/>
    <w:rsid w:val="0003716B"/>
    <w:rsid w:val="00040123"/>
    <w:rsid w:val="0004183D"/>
    <w:rsid w:val="00041D0F"/>
    <w:rsid w:val="00043E54"/>
    <w:rsid w:val="00047ECF"/>
    <w:rsid w:val="0005736D"/>
    <w:rsid w:val="000657A3"/>
    <w:rsid w:val="00076B24"/>
    <w:rsid w:val="00082014"/>
    <w:rsid w:val="00082021"/>
    <w:rsid w:val="00085F13"/>
    <w:rsid w:val="000868B4"/>
    <w:rsid w:val="00086B45"/>
    <w:rsid w:val="00087633"/>
    <w:rsid w:val="0009055A"/>
    <w:rsid w:val="0009086D"/>
    <w:rsid w:val="000928B3"/>
    <w:rsid w:val="00095465"/>
    <w:rsid w:val="000967E4"/>
    <w:rsid w:val="000A28D4"/>
    <w:rsid w:val="000A3444"/>
    <w:rsid w:val="000B0C2E"/>
    <w:rsid w:val="000B339F"/>
    <w:rsid w:val="000C4232"/>
    <w:rsid w:val="000C62EE"/>
    <w:rsid w:val="000C71EC"/>
    <w:rsid w:val="000E4E1D"/>
    <w:rsid w:val="000F0FE7"/>
    <w:rsid w:val="000F48E3"/>
    <w:rsid w:val="000F6104"/>
    <w:rsid w:val="00104514"/>
    <w:rsid w:val="00116EEA"/>
    <w:rsid w:val="001206FD"/>
    <w:rsid w:val="00124FCF"/>
    <w:rsid w:val="00134064"/>
    <w:rsid w:val="00141DE2"/>
    <w:rsid w:val="00151E3B"/>
    <w:rsid w:val="00154039"/>
    <w:rsid w:val="00172A27"/>
    <w:rsid w:val="00180A99"/>
    <w:rsid w:val="00182DC5"/>
    <w:rsid w:val="00184ECA"/>
    <w:rsid w:val="00194921"/>
    <w:rsid w:val="0019538B"/>
    <w:rsid w:val="001A3C2E"/>
    <w:rsid w:val="001C2007"/>
    <w:rsid w:val="001D0862"/>
    <w:rsid w:val="001D0CED"/>
    <w:rsid w:val="001D12E9"/>
    <w:rsid w:val="001D5C87"/>
    <w:rsid w:val="001F0992"/>
    <w:rsid w:val="001F1E9D"/>
    <w:rsid w:val="001F427E"/>
    <w:rsid w:val="001F73B7"/>
    <w:rsid w:val="00203C54"/>
    <w:rsid w:val="00205BDA"/>
    <w:rsid w:val="00223A87"/>
    <w:rsid w:val="002302F7"/>
    <w:rsid w:val="00240A63"/>
    <w:rsid w:val="00240D89"/>
    <w:rsid w:val="0024516E"/>
    <w:rsid w:val="00245791"/>
    <w:rsid w:val="0025105E"/>
    <w:rsid w:val="00264A2C"/>
    <w:rsid w:val="0026603A"/>
    <w:rsid w:val="0026680A"/>
    <w:rsid w:val="00285584"/>
    <w:rsid w:val="002868C3"/>
    <w:rsid w:val="00295149"/>
    <w:rsid w:val="002B2D07"/>
    <w:rsid w:val="002D6111"/>
    <w:rsid w:val="002E0EA7"/>
    <w:rsid w:val="002F0D80"/>
    <w:rsid w:val="002F172A"/>
    <w:rsid w:val="002F6AF4"/>
    <w:rsid w:val="002F7F22"/>
    <w:rsid w:val="00301692"/>
    <w:rsid w:val="0030219B"/>
    <w:rsid w:val="00327985"/>
    <w:rsid w:val="00327BAC"/>
    <w:rsid w:val="00331EAC"/>
    <w:rsid w:val="00335FDF"/>
    <w:rsid w:val="00352B13"/>
    <w:rsid w:val="00386450"/>
    <w:rsid w:val="003A1202"/>
    <w:rsid w:val="003A313D"/>
    <w:rsid w:val="003A6D8D"/>
    <w:rsid w:val="003B7911"/>
    <w:rsid w:val="003C009B"/>
    <w:rsid w:val="003C24AE"/>
    <w:rsid w:val="003C7211"/>
    <w:rsid w:val="003D0953"/>
    <w:rsid w:val="003D7BF5"/>
    <w:rsid w:val="003E1B29"/>
    <w:rsid w:val="003E475C"/>
    <w:rsid w:val="003E4AB8"/>
    <w:rsid w:val="003F15F7"/>
    <w:rsid w:val="003F37A9"/>
    <w:rsid w:val="003F6375"/>
    <w:rsid w:val="004112AB"/>
    <w:rsid w:val="004137ED"/>
    <w:rsid w:val="00414AD8"/>
    <w:rsid w:val="00422DED"/>
    <w:rsid w:val="00431EC1"/>
    <w:rsid w:val="0043395F"/>
    <w:rsid w:val="004371BD"/>
    <w:rsid w:val="0044563A"/>
    <w:rsid w:val="00446018"/>
    <w:rsid w:val="00455DE8"/>
    <w:rsid w:val="0045722F"/>
    <w:rsid w:val="004607D7"/>
    <w:rsid w:val="00475A39"/>
    <w:rsid w:val="00475E40"/>
    <w:rsid w:val="00476910"/>
    <w:rsid w:val="0048244D"/>
    <w:rsid w:val="00484536"/>
    <w:rsid w:val="004B0566"/>
    <w:rsid w:val="004B0F61"/>
    <w:rsid w:val="004B35B8"/>
    <w:rsid w:val="004C010C"/>
    <w:rsid w:val="004C178D"/>
    <w:rsid w:val="004C4E3C"/>
    <w:rsid w:val="004C7C9F"/>
    <w:rsid w:val="004D0BA0"/>
    <w:rsid w:val="004D1A57"/>
    <w:rsid w:val="004D1D5D"/>
    <w:rsid w:val="004D2A42"/>
    <w:rsid w:val="004D33DE"/>
    <w:rsid w:val="004E56A6"/>
    <w:rsid w:val="004E637F"/>
    <w:rsid w:val="004E7EAB"/>
    <w:rsid w:val="004F1A65"/>
    <w:rsid w:val="004F63F0"/>
    <w:rsid w:val="004F7A70"/>
    <w:rsid w:val="005009F5"/>
    <w:rsid w:val="0052208D"/>
    <w:rsid w:val="005239DC"/>
    <w:rsid w:val="00531D96"/>
    <w:rsid w:val="00532B29"/>
    <w:rsid w:val="005357F7"/>
    <w:rsid w:val="00551A7F"/>
    <w:rsid w:val="00552008"/>
    <w:rsid w:val="005536F4"/>
    <w:rsid w:val="00557FA2"/>
    <w:rsid w:val="005605DC"/>
    <w:rsid w:val="0056208E"/>
    <w:rsid w:val="00572C29"/>
    <w:rsid w:val="00575210"/>
    <w:rsid w:val="00575B99"/>
    <w:rsid w:val="0058198B"/>
    <w:rsid w:val="00586FB0"/>
    <w:rsid w:val="005A5678"/>
    <w:rsid w:val="005B13AF"/>
    <w:rsid w:val="005B3EBB"/>
    <w:rsid w:val="005B7E2D"/>
    <w:rsid w:val="005C23D5"/>
    <w:rsid w:val="005C3E4F"/>
    <w:rsid w:val="005D4231"/>
    <w:rsid w:val="005D752E"/>
    <w:rsid w:val="005E066E"/>
    <w:rsid w:val="005E0EB8"/>
    <w:rsid w:val="005E740A"/>
    <w:rsid w:val="005F0F86"/>
    <w:rsid w:val="005F2D6A"/>
    <w:rsid w:val="005F43B4"/>
    <w:rsid w:val="006013A2"/>
    <w:rsid w:val="00602685"/>
    <w:rsid w:val="0060489F"/>
    <w:rsid w:val="00605287"/>
    <w:rsid w:val="0062184C"/>
    <w:rsid w:val="00623BAD"/>
    <w:rsid w:val="00626B45"/>
    <w:rsid w:val="006305B3"/>
    <w:rsid w:val="00654E16"/>
    <w:rsid w:val="00673339"/>
    <w:rsid w:val="0067457F"/>
    <w:rsid w:val="0068323A"/>
    <w:rsid w:val="006846B1"/>
    <w:rsid w:val="00685875"/>
    <w:rsid w:val="006906C7"/>
    <w:rsid w:val="00692824"/>
    <w:rsid w:val="006B5ACE"/>
    <w:rsid w:val="006C24E8"/>
    <w:rsid w:val="006D1DD0"/>
    <w:rsid w:val="006E02D4"/>
    <w:rsid w:val="006E133D"/>
    <w:rsid w:val="006E7B91"/>
    <w:rsid w:val="006F17A4"/>
    <w:rsid w:val="007031D9"/>
    <w:rsid w:val="007062F0"/>
    <w:rsid w:val="00706C77"/>
    <w:rsid w:val="007117E5"/>
    <w:rsid w:val="00720C92"/>
    <w:rsid w:val="00734191"/>
    <w:rsid w:val="00735097"/>
    <w:rsid w:val="00737200"/>
    <w:rsid w:val="00744A9A"/>
    <w:rsid w:val="00746ECC"/>
    <w:rsid w:val="00772D3D"/>
    <w:rsid w:val="00775D8B"/>
    <w:rsid w:val="007803F7"/>
    <w:rsid w:val="007947F6"/>
    <w:rsid w:val="0079779A"/>
    <w:rsid w:val="007A1E87"/>
    <w:rsid w:val="007B26EE"/>
    <w:rsid w:val="007C6406"/>
    <w:rsid w:val="007D137A"/>
    <w:rsid w:val="007D2628"/>
    <w:rsid w:val="007D7467"/>
    <w:rsid w:val="007E7DA8"/>
    <w:rsid w:val="007F5CB8"/>
    <w:rsid w:val="0080085E"/>
    <w:rsid w:val="00804696"/>
    <w:rsid w:val="00807C22"/>
    <w:rsid w:val="008130BB"/>
    <w:rsid w:val="008139BA"/>
    <w:rsid w:val="008165C6"/>
    <w:rsid w:val="00830605"/>
    <w:rsid w:val="00831C80"/>
    <w:rsid w:val="00836BBB"/>
    <w:rsid w:val="00837145"/>
    <w:rsid w:val="00845697"/>
    <w:rsid w:val="008459C4"/>
    <w:rsid w:val="00845FA0"/>
    <w:rsid w:val="00851CAC"/>
    <w:rsid w:val="00855FBF"/>
    <w:rsid w:val="00865EFD"/>
    <w:rsid w:val="00867A0A"/>
    <w:rsid w:val="00871C68"/>
    <w:rsid w:val="0089361B"/>
    <w:rsid w:val="008B0BA9"/>
    <w:rsid w:val="008C672A"/>
    <w:rsid w:val="008C6D63"/>
    <w:rsid w:val="008D1B22"/>
    <w:rsid w:val="008D24E0"/>
    <w:rsid w:val="008D5F28"/>
    <w:rsid w:val="00910F55"/>
    <w:rsid w:val="00916C65"/>
    <w:rsid w:val="00921FBB"/>
    <w:rsid w:val="00931999"/>
    <w:rsid w:val="00933C07"/>
    <w:rsid w:val="0093402D"/>
    <w:rsid w:val="00936F08"/>
    <w:rsid w:val="00941F74"/>
    <w:rsid w:val="0094705C"/>
    <w:rsid w:val="00950F50"/>
    <w:rsid w:val="0095382E"/>
    <w:rsid w:val="00962BA7"/>
    <w:rsid w:val="00964BCC"/>
    <w:rsid w:val="0096552E"/>
    <w:rsid w:val="0098005C"/>
    <w:rsid w:val="009B4A47"/>
    <w:rsid w:val="009C4579"/>
    <w:rsid w:val="009C5ACC"/>
    <w:rsid w:val="009D08B5"/>
    <w:rsid w:val="009D2BAF"/>
    <w:rsid w:val="009D5E1E"/>
    <w:rsid w:val="009E48CF"/>
    <w:rsid w:val="009E74FC"/>
    <w:rsid w:val="009F6913"/>
    <w:rsid w:val="00A00E01"/>
    <w:rsid w:val="00A021C6"/>
    <w:rsid w:val="00A04977"/>
    <w:rsid w:val="00A16443"/>
    <w:rsid w:val="00A16D5B"/>
    <w:rsid w:val="00A20D40"/>
    <w:rsid w:val="00A270D4"/>
    <w:rsid w:val="00A277B0"/>
    <w:rsid w:val="00A32DD1"/>
    <w:rsid w:val="00A334BE"/>
    <w:rsid w:val="00A35CFB"/>
    <w:rsid w:val="00A46B68"/>
    <w:rsid w:val="00A506FE"/>
    <w:rsid w:val="00A54FCF"/>
    <w:rsid w:val="00A564BE"/>
    <w:rsid w:val="00A72362"/>
    <w:rsid w:val="00A73F26"/>
    <w:rsid w:val="00A742A6"/>
    <w:rsid w:val="00A7754E"/>
    <w:rsid w:val="00A80675"/>
    <w:rsid w:val="00A84AC8"/>
    <w:rsid w:val="00A9501C"/>
    <w:rsid w:val="00AC0352"/>
    <w:rsid w:val="00AC5B90"/>
    <w:rsid w:val="00AD2C3A"/>
    <w:rsid w:val="00AD596C"/>
    <w:rsid w:val="00AE5B63"/>
    <w:rsid w:val="00AF4F7D"/>
    <w:rsid w:val="00AF6AA7"/>
    <w:rsid w:val="00AF7CBC"/>
    <w:rsid w:val="00AF7E3A"/>
    <w:rsid w:val="00B02472"/>
    <w:rsid w:val="00B035C1"/>
    <w:rsid w:val="00B038A0"/>
    <w:rsid w:val="00B06C06"/>
    <w:rsid w:val="00B10FF4"/>
    <w:rsid w:val="00B1481D"/>
    <w:rsid w:val="00B1748E"/>
    <w:rsid w:val="00B175AC"/>
    <w:rsid w:val="00B2032D"/>
    <w:rsid w:val="00B26282"/>
    <w:rsid w:val="00B2726E"/>
    <w:rsid w:val="00B31B1D"/>
    <w:rsid w:val="00B352C8"/>
    <w:rsid w:val="00B361C6"/>
    <w:rsid w:val="00B41DC6"/>
    <w:rsid w:val="00B43664"/>
    <w:rsid w:val="00B45EDA"/>
    <w:rsid w:val="00B57BB4"/>
    <w:rsid w:val="00B57D55"/>
    <w:rsid w:val="00B7010A"/>
    <w:rsid w:val="00B75328"/>
    <w:rsid w:val="00B75DF7"/>
    <w:rsid w:val="00B90865"/>
    <w:rsid w:val="00B915E9"/>
    <w:rsid w:val="00B938AB"/>
    <w:rsid w:val="00B94814"/>
    <w:rsid w:val="00B97043"/>
    <w:rsid w:val="00BA13D8"/>
    <w:rsid w:val="00BA166D"/>
    <w:rsid w:val="00BA5B07"/>
    <w:rsid w:val="00BB248F"/>
    <w:rsid w:val="00BB4AE4"/>
    <w:rsid w:val="00BB76F3"/>
    <w:rsid w:val="00BC3A6E"/>
    <w:rsid w:val="00BC4749"/>
    <w:rsid w:val="00BD2150"/>
    <w:rsid w:val="00BD6219"/>
    <w:rsid w:val="00BE0812"/>
    <w:rsid w:val="00BE4F1F"/>
    <w:rsid w:val="00BE6035"/>
    <w:rsid w:val="00BF2ABE"/>
    <w:rsid w:val="00BF31D6"/>
    <w:rsid w:val="00BF344F"/>
    <w:rsid w:val="00C019E0"/>
    <w:rsid w:val="00C04440"/>
    <w:rsid w:val="00C10985"/>
    <w:rsid w:val="00C10A3F"/>
    <w:rsid w:val="00C10EC2"/>
    <w:rsid w:val="00C1298C"/>
    <w:rsid w:val="00C12C07"/>
    <w:rsid w:val="00C13CAF"/>
    <w:rsid w:val="00C164C4"/>
    <w:rsid w:val="00C22F94"/>
    <w:rsid w:val="00C25E9C"/>
    <w:rsid w:val="00C4009E"/>
    <w:rsid w:val="00C4452E"/>
    <w:rsid w:val="00C44D6D"/>
    <w:rsid w:val="00C46100"/>
    <w:rsid w:val="00C52FA0"/>
    <w:rsid w:val="00C62287"/>
    <w:rsid w:val="00C63E80"/>
    <w:rsid w:val="00C64706"/>
    <w:rsid w:val="00C64B46"/>
    <w:rsid w:val="00C66400"/>
    <w:rsid w:val="00C679E5"/>
    <w:rsid w:val="00C851C7"/>
    <w:rsid w:val="00C86D2E"/>
    <w:rsid w:val="00C90A33"/>
    <w:rsid w:val="00C94323"/>
    <w:rsid w:val="00CA18DE"/>
    <w:rsid w:val="00CA2715"/>
    <w:rsid w:val="00CC359F"/>
    <w:rsid w:val="00CD26B2"/>
    <w:rsid w:val="00CD5495"/>
    <w:rsid w:val="00CE4587"/>
    <w:rsid w:val="00CF5C1A"/>
    <w:rsid w:val="00CF5E4E"/>
    <w:rsid w:val="00D15388"/>
    <w:rsid w:val="00D20137"/>
    <w:rsid w:val="00D204F6"/>
    <w:rsid w:val="00D2586F"/>
    <w:rsid w:val="00D27E49"/>
    <w:rsid w:val="00D40973"/>
    <w:rsid w:val="00D431AC"/>
    <w:rsid w:val="00D43E5F"/>
    <w:rsid w:val="00D45FEE"/>
    <w:rsid w:val="00D51203"/>
    <w:rsid w:val="00D51F0F"/>
    <w:rsid w:val="00D5285F"/>
    <w:rsid w:val="00D5455C"/>
    <w:rsid w:val="00D67DF4"/>
    <w:rsid w:val="00D74326"/>
    <w:rsid w:val="00D746D1"/>
    <w:rsid w:val="00D77BBA"/>
    <w:rsid w:val="00D8256A"/>
    <w:rsid w:val="00D83B63"/>
    <w:rsid w:val="00D86B44"/>
    <w:rsid w:val="00D900D1"/>
    <w:rsid w:val="00D9048D"/>
    <w:rsid w:val="00D913B9"/>
    <w:rsid w:val="00D96C4E"/>
    <w:rsid w:val="00DA5FDC"/>
    <w:rsid w:val="00DB5343"/>
    <w:rsid w:val="00DC4ECC"/>
    <w:rsid w:val="00DD263E"/>
    <w:rsid w:val="00DD2A89"/>
    <w:rsid w:val="00DD31C9"/>
    <w:rsid w:val="00DD5F46"/>
    <w:rsid w:val="00DD6D7E"/>
    <w:rsid w:val="00DE1A12"/>
    <w:rsid w:val="00DF0560"/>
    <w:rsid w:val="00DF0F0F"/>
    <w:rsid w:val="00E04715"/>
    <w:rsid w:val="00E05185"/>
    <w:rsid w:val="00E11DB6"/>
    <w:rsid w:val="00E150BD"/>
    <w:rsid w:val="00E17B46"/>
    <w:rsid w:val="00E21368"/>
    <w:rsid w:val="00E263B8"/>
    <w:rsid w:val="00E41AAC"/>
    <w:rsid w:val="00E42D6A"/>
    <w:rsid w:val="00E43F36"/>
    <w:rsid w:val="00E47897"/>
    <w:rsid w:val="00E5674B"/>
    <w:rsid w:val="00E56AE7"/>
    <w:rsid w:val="00E600BB"/>
    <w:rsid w:val="00E721E8"/>
    <w:rsid w:val="00E8070A"/>
    <w:rsid w:val="00E920C5"/>
    <w:rsid w:val="00E92C6C"/>
    <w:rsid w:val="00EB162B"/>
    <w:rsid w:val="00EB71F7"/>
    <w:rsid w:val="00EB7827"/>
    <w:rsid w:val="00ED1F2B"/>
    <w:rsid w:val="00ED372D"/>
    <w:rsid w:val="00ED71BD"/>
    <w:rsid w:val="00EE1E89"/>
    <w:rsid w:val="00EE4013"/>
    <w:rsid w:val="00EF1787"/>
    <w:rsid w:val="00EF1A32"/>
    <w:rsid w:val="00EF2354"/>
    <w:rsid w:val="00F0103A"/>
    <w:rsid w:val="00F06FF3"/>
    <w:rsid w:val="00F100EE"/>
    <w:rsid w:val="00F12A57"/>
    <w:rsid w:val="00F13B93"/>
    <w:rsid w:val="00F21E6A"/>
    <w:rsid w:val="00F24150"/>
    <w:rsid w:val="00F24524"/>
    <w:rsid w:val="00F4132D"/>
    <w:rsid w:val="00F53DF5"/>
    <w:rsid w:val="00F54862"/>
    <w:rsid w:val="00F66E48"/>
    <w:rsid w:val="00F81D83"/>
    <w:rsid w:val="00F82169"/>
    <w:rsid w:val="00F85332"/>
    <w:rsid w:val="00F8721C"/>
    <w:rsid w:val="00F90122"/>
    <w:rsid w:val="00F9492A"/>
    <w:rsid w:val="00F94FCB"/>
    <w:rsid w:val="00F97362"/>
    <w:rsid w:val="00F97A8C"/>
    <w:rsid w:val="00FA2AB3"/>
    <w:rsid w:val="00FA459F"/>
    <w:rsid w:val="00FA73BE"/>
    <w:rsid w:val="00FC1D6E"/>
    <w:rsid w:val="00FC6F85"/>
    <w:rsid w:val="00FD358E"/>
    <w:rsid w:val="00FD58FC"/>
    <w:rsid w:val="00FE0B95"/>
    <w:rsid w:val="00FF0CEA"/>
    <w:rsid w:val="00FF2080"/>
    <w:rsid w:val="00FF5C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semiHidden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Date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HTML Top of Form" w:uiPriority="0"/>
    <w:lsdException w:name="HTML Bottom of Form" w:uiPriority="0"/>
    <w:lsdException w:name="Normal (Web)" w:uiPriority="0"/>
    <w:lsdException w:name="annotation subject" w:uiPriority="0"/>
    <w:lsdException w:name="Table Grid 6" w:uiPriority="0"/>
    <w:lsdException w:name="Table Elegant" w:uiPriority="0"/>
    <w:lsdException w:name="Balloon Text" w:uiPriority="0"/>
    <w:lsdException w:name="Table Grid" w:uiPriority="59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845FA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Level 1 Topic Heading,H1,Heading 0,R1,H11,章,章1,章2,章3,章4,章5,章6,章7,章8,章9,章10,章11,首层标题,章21,章31,章41,章51,章12,章22,章32,章42,章52,首层标题1,章61,章71,章81,章111,章211,章311,章411,章511,章91,章101,章13,章23,章33,章43,章53,首层标题2,章62,章72,章82,章112,章212,章312,章412,章512,章92,章102"/>
    <w:basedOn w:val="a"/>
    <w:next w:val="a"/>
    <w:link w:val="1Char"/>
    <w:uiPriority w:val="9"/>
    <w:qFormat/>
    <w:rsid w:val="00845FA0"/>
    <w:pPr>
      <w:keepNext/>
      <w:keepLines/>
      <w:numPr>
        <w:numId w:val="1"/>
      </w:numPr>
      <w:spacing w:before="100" w:beforeAutospacing="1" w:after="100" w:afterAutospacing="1"/>
      <w:outlineLvl w:val="0"/>
    </w:pPr>
    <w:rPr>
      <w:b/>
      <w:bCs/>
      <w:kern w:val="44"/>
      <w:sz w:val="36"/>
      <w:szCs w:val="44"/>
    </w:rPr>
  </w:style>
  <w:style w:type="paragraph" w:styleId="2">
    <w:name w:val="heading 2"/>
    <w:aliases w:val="h2,Level 2 Topic Heading,sect 1.2,H2,H21,R2,节,节1,节2,节3,节4,节5,节6,节7,节8,节9,节10,节11,节21,节31,节41,节51,节61,节71,节81,节91,节101,节12,节22,节32,节42,节52,节62,节72,节82,节92,节102,节13,节14,节15,节16,节23,节33,节43,节53,节63,节73,节83,节93,节103,节111,节211,节311,节411,节511,节611,节711"/>
    <w:basedOn w:val="a"/>
    <w:next w:val="a"/>
    <w:link w:val="2Char"/>
    <w:uiPriority w:val="9"/>
    <w:qFormat/>
    <w:rsid w:val="00845FA0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2"/>
      <w:szCs w:val="32"/>
    </w:rPr>
  </w:style>
  <w:style w:type="paragraph" w:styleId="3">
    <w:name w:val="heading 3"/>
    <w:aliases w:val="h3,Level 3 Topic Heading,Org Heading 1,H3,sect1.2.3,Heading 3 - old,Map,H31,小节,小节1,小节2,小节3,小节4,小节5,小节6,小节7,小节8,小节9,小节10,小节11,小节12,小节21,小节31,小节41,小节51,小节61,小节71,小节81,小节91,小节101,小节22,小节32,小节42,小节52,小节62,小节13,小节23,小节33,小节43,小节53,小节63,小节14,小节24,小节34"/>
    <w:basedOn w:val="2"/>
    <w:next w:val="a"/>
    <w:link w:val="3Char"/>
    <w:qFormat/>
    <w:rsid w:val="00264A2C"/>
    <w:pPr>
      <w:numPr>
        <w:ilvl w:val="2"/>
      </w:numPr>
      <w:tabs>
        <w:tab w:val="clear" w:pos="720"/>
        <w:tab w:val="left" w:pos="576"/>
      </w:tabs>
      <w:ind w:leftChars="-51" w:left="708" w:hangingChars="290" w:hanging="815"/>
      <w:outlineLvl w:val="2"/>
    </w:pPr>
    <w:rPr>
      <w:rFonts w:ascii="宋体" w:hAnsi="宋体"/>
      <w:sz w:val="28"/>
      <w:szCs w:val="28"/>
    </w:rPr>
  </w:style>
  <w:style w:type="paragraph" w:styleId="4">
    <w:name w:val="heading 4"/>
    <w:aliases w:val="h4,First Subheading,Ref Heading 1,rh1,H4,Heading sql,sect 1.2.3.4,段,段1,段2,段3,段4,段5,段6,段7,段8,段9,段10,段11,段12,段13,段14,段21,段31,段41,段51,段61,段71,段81,段91,段101,段111,段121,段15,段16,段22,段32,段42,段52,段62,段17,段23,段33,段43,段53,段63,段72,段82,段92,段102,段112,段122,段18,段24"/>
    <w:basedOn w:val="a"/>
    <w:next w:val="a"/>
    <w:link w:val="4Char"/>
    <w:uiPriority w:val="9"/>
    <w:qFormat/>
    <w:rsid w:val="00845FA0"/>
    <w:pPr>
      <w:keepNext/>
      <w:keepLines/>
      <w:tabs>
        <w:tab w:val="left" w:pos="864"/>
      </w:tabs>
      <w:spacing w:before="100" w:beforeAutospacing="1" w:after="100" w:afterAutospacing="1"/>
      <w:ind w:left="864" w:hanging="864"/>
      <w:outlineLvl w:val="3"/>
    </w:pPr>
    <w:rPr>
      <w:b/>
      <w:bCs/>
      <w:sz w:val="28"/>
      <w:szCs w:val="28"/>
    </w:rPr>
  </w:style>
  <w:style w:type="paragraph" w:styleId="5">
    <w:name w:val="heading 5"/>
    <w:aliases w:val="H5,dash,ds,dd,PIM 5,h5,l5,hm,module heading,口,口1,口2,ITT t5,PA Pico Section,TE Heading 5,heading 5,l5+toc5,Numbered Sub-list Char,Numbered Sub-list Char Char,Numbered Sub-list,5,1.1.1.1.1 H5,第四层条,Block Label,一.标题 5,Appendix A  Heading 5,Table label"/>
    <w:basedOn w:val="a"/>
    <w:next w:val="a"/>
    <w:link w:val="5Char"/>
    <w:uiPriority w:val="9"/>
    <w:qFormat/>
    <w:rsid w:val="00845FA0"/>
    <w:pPr>
      <w:keepNext/>
      <w:keepLines/>
      <w:tabs>
        <w:tab w:val="left" w:pos="1008"/>
      </w:tabs>
      <w:spacing w:before="100" w:beforeAutospacing="1" w:after="100" w:afterAutospacing="1"/>
      <w:ind w:left="1008" w:hanging="1008"/>
      <w:outlineLvl w:val="4"/>
    </w:pPr>
    <w:rPr>
      <w:b/>
      <w:bCs/>
      <w:sz w:val="24"/>
      <w:szCs w:val="28"/>
    </w:rPr>
  </w:style>
  <w:style w:type="paragraph" w:styleId="6">
    <w:name w:val="heading 6"/>
    <w:aliases w:val="h6,Third Subheading,DO NOT USE_h6"/>
    <w:basedOn w:val="a"/>
    <w:next w:val="a"/>
    <w:link w:val="6Char"/>
    <w:uiPriority w:val="9"/>
    <w:qFormat/>
    <w:rsid w:val="00845FA0"/>
    <w:pPr>
      <w:keepNext/>
      <w:keepLines/>
      <w:tabs>
        <w:tab w:val="left" w:pos="1152"/>
      </w:tabs>
      <w:spacing w:before="240" w:after="64" w:line="320" w:lineRule="atLeast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845FA0"/>
    <w:pPr>
      <w:keepNext/>
      <w:keepLines/>
      <w:tabs>
        <w:tab w:val="left" w:pos="1296"/>
      </w:tabs>
      <w:spacing w:before="240" w:after="64" w:line="320" w:lineRule="atLeast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845FA0"/>
    <w:pPr>
      <w:keepNext/>
      <w:keepLines/>
      <w:tabs>
        <w:tab w:val="left" w:pos="1440"/>
      </w:tabs>
      <w:spacing w:before="240" w:after="64" w:line="320" w:lineRule="atLeast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845FA0"/>
    <w:pPr>
      <w:keepNext/>
      <w:keepLines/>
      <w:tabs>
        <w:tab w:val="left" w:pos="1584"/>
      </w:tabs>
      <w:spacing w:before="240" w:after="64" w:line="320" w:lineRule="atLeast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qFormat/>
    <w:rsid w:val="00845FA0"/>
    <w:rPr>
      <w:b/>
      <w:bCs/>
    </w:rPr>
  </w:style>
  <w:style w:type="character" w:styleId="HTML">
    <w:name w:val="HTML Typewriter"/>
    <w:uiPriority w:val="99"/>
    <w:rsid w:val="00845FA0"/>
    <w:rPr>
      <w:rFonts w:ascii="宋体" w:eastAsia="宋体" w:hAnsi="宋体" w:cs="宋体"/>
      <w:sz w:val="24"/>
      <w:szCs w:val="24"/>
    </w:rPr>
  </w:style>
  <w:style w:type="character" w:styleId="HTML0">
    <w:name w:val="HTML Code"/>
    <w:uiPriority w:val="99"/>
    <w:rsid w:val="00845FA0"/>
    <w:rPr>
      <w:rFonts w:ascii="宋体" w:eastAsia="宋体" w:hAnsi="宋体" w:cs="宋体"/>
      <w:sz w:val="24"/>
      <w:szCs w:val="24"/>
    </w:rPr>
  </w:style>
  <w:style w:type="character" w:styleId="a4">
    <w:name w:val="annotation reference"/>
    <w:uiPriority w:val="99"/>
    <w:rsid w:val="00845FA0"/>
    <w:rPr>
      <w:sz w:val="21"/>
      <w:szCs w:val="21"/>
    </w:rPr>
  </w:style>
  <w:style w:type="character" w:styleId="a5">
    <w:name w:val="FollowedHyperlink"/>
    <w:uiPriority w:val="99"/>
    <w:rsid w:val="00845FA0"/>
    <w:rPr>
      <w:color w:val="800080"/>
      <w:u w:val="single"/>
    </w:rPr>
  </w:style>
  <w:style w:type="character" w:styleId="a6">
    <w:name w:val="page number"/>
    <w:basedOn w:val="a0"/>
    <w:rsid w:val="00845FA0"/>
  </w:style>
  <w:style w:type="character" w:styleId="a7">
    <w:name w:val="Hyperlink"/>
    <w:uiPriority w:val="99"/>
    <w:rsid w:val="00845FA0"/>
    <w:rPr>
      <w:color w:val="0000FF"/>
      <w:u w:val="single"/>
    </w:rPr>
  </w:style>
  <w:style w:type="character" w:customStyle="1" w:styleId="apple-style-span">
    <w:name w:val="apple-style-span"/>
    <w:rsid w:val="00845FA0"/>
  </w:style>
  <w:style w:type="character" w:customStyle="1" w:styleId="Char1">
    <w:name w:val="标题 Char1"/>
    <w:rsid w:val="00845FA0"/>
    <w:rPr>
      <w:rFonts w:ascii="Cambria" w:hAnsi="Cambria" w:cs="Times New Roman" w:hint="default"/>
      <w:b/>
      <w:bCs/>
      <w:kern w:val="2"/>
      <w:sz w:val="32"/>
      <w:szCs w:val="32"/>
    </w:rPr>
  </w:style>
  <w:style w:type="character" w:customStyle="1" w:styleId="Char10">
    <w:name w:val="纯文本 Char1"/>
    <w:rsid w:val="00845FA0"/>
    <w:rPr>
      <w:rFonts w:ascii="宋体" w:hAnsi="Courier New" w:cs="Courier New"/>
      <w:kern w:val="2"/>
      <w:sz w:val="21"/>
      <w:szCs w:val="21"/>
    </w:rPr>
  </w:style>
  <w:style w:type="character" w:customStyle="1" w:styleId="Char">
    <w:name w:val="页脚 Char"/>
    <w:aliases w:val="f Char"/>
    <w:link w:val="a8"/>
    <w:uiPriority w:val="99"/>
    <w:rsid w:val="00845FA0"/>
    <w:rPr>
      <w:kern w:val="2"/>
      <w:sz w:val="18"/>
      <w:szCs w:val="18"/>
    </w:rPr>
  </w:style>
  <w:style w:type="character" w:customStyle="1" w:styleId="z-Char">
    <w:name w:val="z-窗体顶端 Char"/>
    <w:link w:val="z-"/>
    <w:rsid w:val="00845FA0"/>
    <w:rPr>
      <w:rFonts w:ascii="Arial" w:hAnsi="Arial" w:cs="Arial"/>
      <w:vanish/>
      <w:kern w:val="2"/>
      <w:sz w:val="16"/>
      <w:szCs w:val="16"/>
    </w:rPr>
  </w:style>
  <w:style w:type="character" w:customStyle="1" w:styleId="apple-converted-space">
    <w:name w:val="apple-converted-space"/>
    <w:rsid w:val="00845FA0"/>
  </w:style>
  <w:style w:type="character" w:customStyle="1" w:styleId="Char0">
    <w:name w:val="批注框文本 Char"/>
    <w:link w:val="a9"/>
    <w:rsid w:val="00845FA0"/>
    <w:rPr>
      <w:kern w:val="2"/>
      <w:sz w:val="18"/>
      <w:szCs w:val="18"/>
    </w:rPr>
  </w:style>
  <w:style w:type="character" w:customStyle="1" w:styleId="Char2">
    <w:name w:val="纯文本 Char2"/>
    <w:rsid w:val="00845FA0"/>
    <w:rPr>
      <w:rFonts w:ascii="宋体" w:eastAsia="宋体" w:hAnsi="Courier New" w:cs="Courier New" w:hint="eastAsia"/>
      <w:kern w:val="2"/>
      <w:sz w:val="21"/>
      <w:szCs w:val="21"/>
    </w:rPr>
  </w:style>
  <w:style w:type="character" w:styleId="aa">
    <w:name w:val="Emphasis"/>
    <w:qFormat/>
    <w:rsid w:val="00845FA0"/>
    <w:rPr>
      <w:i/>
      <w:iCs/>
    </w:rPr>
  </w:style>
  <w:style w:type="character" w:customStyle="1" w:styleId="CharChar">
    <w:name w:val="我的正文 Char Char"/>
    <w:link w:val="ab"/>
    <w:rsid w:val="00845FA0"/>
    <w:rPr>
      <w:rFonts w:ascii="Calibri" w:hAnsi="Calibri"/>
      <w:sz w:val="24"/>
      <w:szCs w:val="24"/>
    </w:rPr>
  </w:style>
  <w:style w:type="character" w:customStyle="1" w:styleId="2Char1">
    <w:name w:val="标题 2 Char1"/>
    <w:aliases w:val="h2 Char1,Level 2 Topic Heading Char1,sect 1.2 Char1,H2 Char1,H21 Char1,R2 Char1,节 Char1,节1 Char1,节2 Char1,节3 Char1,节4 Char1,节5 Char1,节6 Char1,节7 Char1,节8 Char1,节9 Char1,节10 Char1,节11 Char1,节21 Char1,节31 Char1,节41 Char1,节51 Char1,节61 Char1"/>
    <w:rsid w:val="00845FA0"/>
    <w:rPr>
      <w:rFonts w:ascii="Cambria" w:eastAsia="宋体" w:hAnsi="Cambria" w:cs="Times New Roman" w:hint="default"/>
      <w:b/>
      <w:bCs/>
      <w:kern w:val="2"/>
      <w:sz w:val="32"/>
      <w:szCs w:val="32"/>
    </w:rPr>
  </w:style>
  <w:style w:type="character" w:customStyle="1" w:styleId="Char20">
    <w:name w:val="批注主题 Char2"/>
    <w:rsid w:val="00845FA0"/>
    <w:rPr>
      <w:b/>
      <w:bCs/>
      <w:kern w:val="2"/>
      <w:sz w:val="21"/>
      <w:szCs w:val="24"/>
    </w:rPr>
  </w:style>
  <w:style w:type="character" w:customStyle="1" w:styleId="4Char">
    <w:name w:val="标题 4 Char"/>
    <w:aliases w:val="h4 Char,First Subheading Char,Ref Heading 1 Char,rh1 Char,H4 Char,Heading sql Char,sect 1.2.3.4 Char,段 Char,段1 Char,段2 Char,段3 Char,段4 Char,段5 Char,段6 Char,段7 Char,段8 Char,段9 Char,段10 Char,段11 Char,段12 Char,段13 Char,段14 Char,段21 Char,段31 Char"/>
    <w:link w:val="4"/>
    <w:uiPriority w:val="9"/>
    <w:rsid w:val="00845FA0"/>
    <w:rPr>
      <w:b/>
      <w:bCs/>
      <w:kern w:val="2"/>
      <w:sz w:val="28"/>
      <w:szCs w:val="28"/>
    </w:rPr>
  </w:style>
  <w:style w:type="character" w:customStyle="1" w:styleId="Char3">
    <w:name w:val="纯文本 Char"/>
    <w:link w:val="ac"/>
    <w:rsid w:val="00845FA0"/>
    <w:rPr>
      <w:rFonts w:ascii="宋体" w:hAnsi="Courier New"/>
    </w:rPr>
  </w:style>
  <w:style w:type="character" w:customStyle="1" w:styleId="unnamed1">
    <w:name w:val="unnamed1"/>
    <w:rsid w:val="00845FA0"/>
  </w:style>
  <w:style w:type="character" w:customStyle="1" w:styleId="Char4">
    <w:name w:val="正文文本缩进 Char"/>
    <w:link w:val="ad"/>
    <w:uiPriority w:val="99"/>
    <w:rsid w:val="00845FA0"/>
    <w:rPr>
      <w:kern w:val="2"/>
      <w:sz w:val="21"/>
      <w:szCs w:val="24"/>
    </w:rPr>
  </w:style>
  <w:style w:type="character" w:customStyle="1" w:styleId="Char5">
    <w:name w:val="正文文本 Char"/>
    <w:link w:val="ae"/>
    <w:rsid w:val="00845FA0"/>
    <w:rPr>
      <w:lang w:eastAsia="en-US"/>
    </w:rPr>
  </w:style>
  <w:style w:type="character" w:customStyle="1" w:styleId="Char11">
    <w:name w:val="副标题 Char1"/>
    <w:rsid w:val="00845FA0"/>
    <w:rPr>
      <w:rFonts w:ascii="Cambria" w:hAnsi="Cambria" w:cs="Times New Roman" w:hint="default"/>
      <w:b/>
      <w:bCs/>
      <w:kern w:val="28"/>
      <w:sz w:val="32"/>
      <w:szCs w:val="32"/>
    </w:rPr>
  </w:style>
  <w:style w:type="character" w:customStyle="1" w:styleId="Char12">
    <w:name w:val="批注框文本 Char1"/>
    <w:rsid w:val="00845FA0"/>
    <w:rPr>
      <w:kern w:val="2"/>
      <w:sz w:val="18"/>
      <w:szCs w:val="18"/>
    </w:rPr>
  </w:style>
  <w:style w:type="character" w:customStyle="1" w:styleId="Char13">
    <w:name w:val="批注文字 Char1"/>
    <w:rsid w:val="00845FA0"/>
    <w:rPr>
      <w:rFonts w:ascii="Calibri" w:eastAsia="宋体" w:hAnsi="Calibri" w:cs="Times New Roman"/>
    </w:rPr>
  </w:style>
  <w:style w:type="character" w:customStyle="1" w:styleId="hps">
    <w:name w:val="hps"/>
    <w:rsid w:val="00845FA0"/>
  </w:style>
  <w:style w:type="character" w:customStyle="1" w:styleId="3Char0">
    <w:name w:val="正文文本缩进 3 Char"/>
    <w:link w:val="30"/>
    <w:uiPriority w:val="99"/>
    <w:rsid w:val="00845FA0"/>
    <w:rPr>
      <w:kern w:val="2"/>
      <w:sz w:val="21"/>
      <w:szCs w:val="24"/>
    </w:rPr>
  </w:style>
  <w:style w:type="character" w:customStyle="1" w:styleId="Char14">
    <w:name w:val="页眉 Char1"/>
    <w:aliases w:val="h Char1"/>
    <w:uiPriority w:val="99"/>
    <w:rsid w:val="00845FA0"/>
    <w:rPr>
      <w:kern w:val="2"/>
      <w:sz w:val="18"/>
      <w:szCs w:val="18"/>
    </w:rPr>
  </w:style>
  <w:style w:type="character" w:customStyle="1" w:styleId="b1">
    <w:name w:val="b1"/>
    <w:rsid w:val="00845FA0"/>
    <w:rPr>
      <w:rFonts w:ascii="Courier New" w:hAnsi="Courier New" w:cs="Courier New" w:hint="default"/>
      <w:b/>
      <w:bCs/>
      <w:strike w:val="0"/>
      <w:dstrike w:val="0"/>
      <w:color w:val="FF0000"/>
      <w:u w:val="none"/>
    </w:rPr>
  </w:style>
  <w:style w:type="character" w:customStyle="1" w:styleId="8Char">
    <w:name w:val="标题 8 Char"/>
    <w:link w:val="8"/>
    <w:rsid w:val="00845FA0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link w:val="9"/>
    <w:rsid w:val="00845FA0"/>
    <w:rPr>
      <w:rFonts w:ascii="Arial" w:eastAsia="黑体" w:hAnsi="Arial"/>
      <w:kern w:val="2"/>
      <w:sz w:val="21"/>
      <w:szCs w:val="21"/>
    </w:rPr>
  </w:style>
  <w:style w:type="character" w:customStyle="1" w:styleId="CharCharChar">
    <w:name w:val="我的正文 Char Char Char"/>
    <w:rsid w:val="00845FA0"/>
    <w:rPr>
      <w:rFonts w:ascii="Calibri" w:eastAsia="宋体" w:hAnsi="Calibri" w:cs="Times New Roman"/>
      <w:kern w:val="0"/>
      <w:sz w:val="24"/>
      <w:szCs w:val="24"/>
    </w:rPr>
  </w:style>
  <w:style w:type="character" w:customStyle="1" w:styleId="4Char1">
    <w:name w:val="标题 4 Char1"/>
    <w:aliases w:val="h4 Char1,First Subheading Char1,Ref Heading 1 Char1,rh1 Char1,H4 Char1,Heading sql Char1,sect 1.2.3.4 Char1,段 Char1,段1 Char1,段2 Char1,段3 Char1,段4 Char1,段5 Char1,段6 Char1,段7 Char1,段8 Char1,段9 Char1,段10 Char1,段11 Char1,段12 Char1,段13 Char1"/>
    <w:uiPriority w:val="9"/>
    <w:rsid w:val="00845FA0"/>
    <w:rPr>
      <w:rFonts w:ascii="Cambria" w:eastAsia="宋体" w:hAnsi="Cambria" w:cs="Times New Roman" w:hint="default"/>
      <w:b/>
      <w:bCs/>
      <w:kern w:val="2"/>
      <w:sz w:val="28"/>
      <w:szCs w:val="28"/>
    </w:rPr>
  </w:style>
  <w:style w:type="character" w:customStyle="1" w:styleId="Char6">
    <w:name w:val="标题 Char"/>
    <w:link w:val="af"/>
    <w:rsid w:val="00845FA0"/>
    <w:rPr>
      <w:rFonts w:ascii="Arial" w:hAnsi="Arial"/>
      <w:b/>
      <w:sz w:val="36"/>
      <w:lang w:eastAsia="en-US"/>
    </w:rPr>
  </w:style>
  <w:style w:type="character" w:customStyle="1" w:styleId="shorttext">
    <w:name w:val="short_text"/>
    <w:rsid w:val="00845FA0"/>
  </w:style>
  <w:style w:type="character" w:customStyle="1" w:styleId="10">
    <w:name w:val="标题1"/>
    <w:rsid w:val="00845FA0"/>
  </w:style>
  <w:style w:type="character" w:customStyle="1" w:styleId="3Char1">
    <w:name w:val="标题 3 Char1"/>
    <w:aliases w:val="h3 Char1,Level 3 Topic Heading Char1,Org Heading 1 Char1,H3 Char1,sect1.2.3 Char1,Heading 3 - old Char1,Map Char1,H31 Char1,小节 Char1,小节1 Char1,小节2 Char1,小节3 Char1,小节4 Char1,小节5 Char1,小节6 Char1,小节7 Char1,小节8 Char1,小节9 Char1,小节10 Char1"/>
    <w:rsid w:val="00845FA0"/>
    <w:rPr>
      <w:b/>
      <w:bCs/>
      <w:kern w:val="2"/>
      <w:sz w:val="32"/>
      <w:szCs w:val="32"/>
    </w:rPr>
  </w:style>
  <w:style w:type="character" w:customStyle="1" w:styleId="2Char0">
    <w:name w:val="正文文本缩进 2 Char"/>
    <w:link w:val="20"/>
    <w:uiPriority w:val="99"/>
    <w:rsid w:val="00845FA0"/>
    <w:rPr>
      <w:kern w:val="2"/>
      <w:sz w:val="21"/>
      <w:szCs w:val="24"/>
    </w:rPr>
  </w:style>
  <w:style w:type="character" w:customStyle="1" w:styleId="Char7">
    <w:name w:val="页眉 Char"/>
    <w:aliases w:val="h Char"/>
    <w:link w:val="af0"/>
    <w:rsid w:val="00845FA0"/>
    <w:rPr>
      <w:kern w:val="2"/>
      <w:sz w:val="18"/>
      <w:szCs w:val="18"/>
    </w:rPr>
  </w:style>
  <w:style w:type="character" w:customStyle="1" w:styleId="Char8">
    <w:name w:val="文档结构图 Char"/>
    <w:link w:val="af1"/>
    <w:uiPriority w:val="99"/>
    <w:rsid w:val="00845FA0"/>
    <w:rPr>
      <w:rFonts w:ascii="宋体"/>
      <w:kern w:val="2"/>
      <w:sz w:val="18"/>
      <w:szCs w:val="18"/>
    </w:rPr>
  </w:style>
  <w:style w:type="character" w:customStyle="1" w:styleId="def">
    <w:name w:val="def"/>
    <w:rsid w:val="00845FA0"/>
  </w:style>
  <w:style w:type="character" w:customStyle="1" w:styleId="Char9">
    <w:name w:val="副标题 Char"/>
    <w:link w:val="af2"/>
    <w:rsid w:val="00845FA0"/>
    <w:rPr>
      <w:rFonts w:ascii="Arial" w:hAnsi="Arial"/>
      <w:i/>
      <w:sz w:val="36"/>
      <w:lang w:val="en-AU" w:eastAsia="en-US"/>
    </w:rPr>
  </w:style>
  <w:style w:type="character" w:customStyle="1" w:styleId="Char21">
    <w:name w:val="正文文本 Char2"/>
    <w:rsid w:val="00845FA0"/>
    <w:rPr>
      <w:kern w:val="2"/>
      <w:sz w:val="21"/>
      <w:szCs w:val="24"/>
    </w:rPr>
  </w:style>
  <w:style w:type="character" w:customStyle="1" w:styleId="Chara">
    <w:name w:val="日期 Char"/>
    <w:link w:val="af3"/>
    <w:rsid w:val="00845FA0"/>
    <w:rPr>
      <w:rFonts w:ascii="Calibri" w:hAnsi="Calibri"/>
      <w:kern w:val="2"/>
      <w:sz w:val="21"/>
      <w:szCs w:val="22"/>
    </w:rPr>
  </w:style>
  <w:style w:type="character" w:customStyle="1" w:styleId="Char15">
    <w:name w:val="批注主题 Char1"/>
    <w:rsid w:val="00845FA0"/>
    <w:rPr>
      <w:rFonts w:ascii="Calibri" w:eastAsia="宋体" w:hAnsi="Calibri" w:cs="Times New Roman"/>
      <w:b/>
      <w:bCs/>
    </w:rPr>
  </w:style>
  <w:style w:type="character" w:customStyle="1" w:styleId="number">
    <w:name w:val="number"/>
    <w:rsid w:val="00845FA0"/>
  </w:style>
  <w:style w:type="character" w:customStyle="1" w:styleId="3Char2">
    <w:name w:val="正文文本 3 Char"/>
    <w:link w:val="31"/>
    <w:uiPriority w:val="99"/>
    <w:rsid w:val="00845FA0"/>
    <w:rPr>
      <w:rFonts w:ascii="Courier New" w:hAnsi="Courier New" w:cs="Courier New"/>
      <w:kern w:val="2"/>
      <w:sz w:val="18"/>
      <w:szCs w:val="24"/>
    </w:rPr>
  </w:style>
  <w:style w:type="character" w:customStyle="1" w:styleId="6Char">
    <w:name w:val="标题 6 Char"/>
    <w:aliases w:val="h6 Char,Third Subheading Char,DO NOT USE_h6 Char"/>
    <w:link w:val="6"/>
    <w:uiPriority w:val="9"/>
    <w:rsid w:val="00845FA0"/>
    <w:rPr>
      <w:rFonts w:ascii="Arial" w:eastAsia="黑体" w:hAnsi="Arial"/>
      <w:b/>
      <w:bCs/>
      <w:kern w:val="2"/>
      <w:sz w:val="24"/>
      <w:szCs w:val="24"/>
    </w:rPr>
  </w:style>
  <w:style w:type="character" w:customStyle="1" w:styleId="6Char1">
    <w:name w:val="标题 6 Char1"/>
    <w:aliases w:val="h6 Char1,Third Subheading Char1,DO NOT USE_h6 Char1"/>
    <w:uiPriority w:val="9"/>
    <w:rsid w:val="00845FA0"/>
    <w:rPr>
      <w:rFonts w:ascii="Cambria" w:eastAsia="宋体" w:hAnsi="Cambria" w:cs="Times New Roman" w:hint="default"/>
      <w:b/>
      <w:bCs/>
      <w:kern w:val="2"/>
      <w:sz w:val="24"/>
      <w:szCs w:val="24"/>
    </w:rPr>
  </w:style>
  <w:style w:type="character" w:customStyle="1" w:styleId="t1">
    <w:name w:val="t1"/>
    <w:rsid w:val="00845FA0"/>
    <w:rPr>
      <w:color w:val="990000"/>
    </w:rPr>
  </w:style>
  <w:style w:type="character" w:customStyle="1" w:styleId="Charb">
    <w:name w:val="无间隔 Char"/>
    <w:link w:val="af4"/>
    <w:uiPriority w:val="1"/>
    <w:rsid w:val="00845FA0"/>
    <w:rPr>
      <w:kern w:val="2"/>
      <w:sz w:val="21"/>
      <w:szCs w:val="24"/>
    </w:rPr>
  </w:style>
  <w:style w:type="character" w:customStyle="1" w:styleId="7Char">
    <w:name w:val="标题 7 Char"/>
    <w:link w:val="7"/>
    <w:rsid w:val="00845FA0"/>
    <w:rPr>
      <w:b/>
      <w:bCs/>
      <w:kern w:val="2"/>
      <w:sz w:val="24"/>
      <w:szCs w:val="24"/>
    </w:rPr>
  </w:style>
  <w:style w:type="character" w:customStyle="1" w:styleId="HTMLChar">
    <w:name w:val="HTML 预设格式 Char"/>
    <w:link w:val="HTML1"/>
    <w:uiPriority w:val="99"/>
    <w:rsid w:val="00845FA0"/>
    <w:rPr>
      <w:rFonts w:ascii="宋体" w:hAnsi="宋体" w:cs="宋体"/>
      <w:sz w:val="24"/>
      <w:szCs w:val="24"/>
    </w:rPr>
  </w:style>
  <w:style w:type="character" w:customStyle="1" w:styleId="m1">
    <w:name w:val="m1"/>
    <w:rsid w:val="00845FA0"/>
    <w:rPr>
      <w:color w:val="0000FF"/>
    </w:rPr>
  </w:style>
  <w:style w:type="character" w:customStyle="1" w:styleId="2Char2">
    <w:name w:val="正文文本 2 Char"/>
    <w:link w:val="21"/>
    <w:uiPriority w:val="99"/>
    <w:rsid w:val="00845FA0"/>
    <w:rPr>
      <w:rFonts w:ascii="Arial Narrow" w:hAnsi="Arial Narrow"/>
      <w:b/>
      <w:bCs/>
      <w:i/>
      <w:iCs/>
      <w:color w:val="FFFFFF"/>
      <w:kern w:val="2"/>
      <w:sz w:val="18"/>
      <w:szCs w:val="32"/>
    </w:rPr>
  </w:style>
  <w:style w:type="character" w:customStyle="1" w:styleId="2Char">
    <w:name w:val="标题 2 Char"/>
    <w:aliases w:val="h2 Char,Level 2 Topic Heading Char,sect 1.2 Char,H2 Char,H21 Char,R2 Char,节 Char,节1 Char,节2 Char,节3 Char,节4 Char,节5 Char,节6 Char,节7 Char,节8 Char,节9 Char,节10 Char,节11 Char,节21 Char,节31 Char,节41 Char,节51 Char,节61 Char,节71 Char,节81 Char,节91 Char"/>
    <w:link w:val="2"/>
    <w:uiPriority w:val="9"/>
    <w:rsid w:val="00845FA0"/>
    <w:rPr>
      <w:b/>
      <w:bCs/>
      <w:kern w:val="2"/>
      <w:sz w:val="32"/>
      <w:szCs w:val="32"/>
    </w:rPr>
  </w:style>
  <w:style w:type="character" w:customStyle="1" w:styleId="3Char">
    <w:name w:val="标题 3 Char"/>
    <w:aliases w:val="h3 Char,Level 3 Topic Heading Char,Org Heading 1 Char,H3 Char,sect1.2.3 Char,Heading 3 - old Char,Map Char,H31 Char,小节 Char,小节1 Char,小节2 Char,小节3 Char,小节4 Char,小节5 Char,小节6 Char,小节7 Char,小节8 Char,小节9 Char,小节10 Char,小节11 Char,小节12 Char"/>
    <w:link w:val="3"/>
    <w:rsid w:val="00264A2C"/>
    <w:rPr>
      <w:rFonts w:ascii="宋体" w:hAnsi="宋体"/>
      <w:b/>
      <w:bCs/>
      <w:kern w:val="2"/>
      <w:sz w:val="28"/>
      <w:szCs w:val="28"/>
    </w:rPr>
  </w:style>
  <w:style w:type="character" w:customStyle="1" w:styleId="Char22">
    <w:name w:val="批注文字 Char2"/>
    <w:rsid w:val="00845FA0"/>
    <w:rPr>
      <w:kern w:val="2"/>
      <w:sz w:val="21"/>
      <w:szCs w:val="24"/>
    </w:rPr>
  </w:style>
  <w:style w:type="character" w:customStyle="1" w:styleId="Charc">
    <w:name w:val="批注主题 Char"/>
    <w:link w:val="af5"/>
    <w:rsid w:val="00845FA0"/>
    <w:rPr>
      <w:b/>
      <w:bCs/>
      <w:kern w:val="2"/>
      <w:sz w:val="21"/>
      <w:szCs w:val="24"/>
    </w:rPr>
  </w:style>
  <w:style w:type="character" w:customStyle="1" w:styleId="z-Char0">
    <w:name w:val="z-窗体底端 Char"/>
    <w:link w:val="z-0"/>
    <w:rsid w:val="00845FA0"/>
    <w:rPr>
      <w:rFonts w:ascii="Arial" w:hAnsi="Arial" w:cs="Arial"/>
      <w:vanish/>
      <w:kern w:val="2"/>
      <w:sz w:val="16"/>
      <w:szCs w:val="16"/>
    </w:rPr>
  </w:style>
  <w:style w:type="character" w:customStyle="1" w:styleId="5Char1">
    <w:name w:val="标题 5 Char1"/>
    <w:aliases w:val="h5 Char1,Second Subheading Char1,H5 Char1,小段 Char1,小段1 Char1,小段2 Char1,小段3 Char1,小段4 Char1,小段5 Char1,小段6 Char1,小段7 Char1,小段8 Char1,小段9 Char1,小段11 Char1,小段21 Char1,小段31 Char1,小段41 Char1,小段51 Char1,小段61 Char1,小段10 Char1,小段12 Char1,小段22 Char1"/>
    <w:uiPriority w:val="9"/>
    <w:rsid w:val="00845FA0"/>
    <w:rPr>
      <w:b/>
      <w:bCs/>
      <w:kern w:val="2"/>
      <w:sz w:val="28"/>
      <w:szCs w:val="28"/>
    </w:rPr>
  </w:style>
  <w:style w:type="character" w:customStyle="1" w:styleId="Char16">
    <w:name w:val="日期 Char1"/>
    <w:rsid w:val="00845FA0"/>
    <w:rPr>
      <w:kern w:val="2"/>
      <w:sz w:val="21"/>
      <w:szCs w:val="24"/>
    </w:rPr>
  </w:style>
  <w:style w:type="character" w:customStyle="1" w:styleId="Chard">
    <w:name w:val="电子邮件签名 Char"/>
    <w:link w:val="af6"/>
    <w:uiPriority w:val="99"/>
    <w:rsid w:val="00845FA0"/>
    <w:rPr>
      <w:kern w:val="2"/>
      <w:sz w:val="21"/>
      <w:szCs w:val="24"/>
    </w:rPr>
  </w:style>
  <w:style w:type="character" w:customStyle="1" w:styleId="moz-txt-tag">
    <w:name w:val="moz-txt-tag"/>
    <w:rsid w:val="00845FA0"/>
  </w:style>
  <w:style w:type="character" w:customStyle="1" w:styleId="Chare">
    <w:name w:val="批注文字 Char"/>
    <w:link w:val="af7"/>
    <w:rsid w:val="00845FA0"/>
    <w:rPr>
      <w:kern w:val="2"/>
      <w:sz w:val="21"/>
      <w:szCs w:val="24"/>
    </w:rPr>
  </w:style>
  <w:style w:type="character" w:customStyle="1" w:styleId="Char17">
    <w:name w:val="页脚 Char1"/>
    <w:aliases w:val="f Char1"/>
    <w:uiPriority w:val="99"/>
    <w:rsid w:val="00845FA0"/>
    <w:rPr>
      <w:kern w:val="2"/>
      <w:sz w:val="18"/>
      <w:szCs w:val="18"/>
    </w:rPr>
  </w:style>
  <w:style w:type="character" w:customStyle="1" w:styleId="Char18">
    <w:name w:val="文档结构图 Char1"/>
    <w:uiPriority w:val="99"/>
    <w:rsid w:val="00845FA0"/>
    <w:rPr>
      <w:rFonts w:ascii="宋体"/>
      <w:kern w:val="2"/>
      <w:sz w:val="18"/>
      <w:szCs w:val="18"/>
    </w:rPr>
  </w:style>
  <w:style w:type="character" w:customStyle="1" w:styleId="Char19">
    <w:name w:val="正文文本 Char1"/>
    <w:rsid w:val="00845FA0"/>
    <w:rPr>
      <w:kern w:val="2"/>
      <w:sz w:val="21"/>
      <w:szCs w:val="24"/>
    </w:rPr>
  </w:style>
  <w:style w:type="character" w:customStyle="1" w:styleId="content">
    <w:name w:val="content"/>
    <w:rsid w:val="00845FA0"/>
  </w:style>
  <w:style w:type="character" w:customStyle="1" w:styleId="90v1">
    <w:name w:val="90v1"/>
    <w:rsid w:val="00845FA0"/>
    <w:rPr>
      <w:rFonts w:ascii="宋体" w:eastAsia="宋体" w:hAnsi="宋体" w:hint="eastAsia"/>
      <w:sz w:val="18"/>
      <w:szCs w:val="18"/>
    </w:rPr>
  </w:style>
  <w:style w:type="character" w:styleId="af8">
    <w:name w:val="Placeholder Text"/>
    <w:uiPriority w:val="99"/>
    <w:rsid w:val="00845FA0"/>
    <w:rPr>
      <w:color w:val="808080"/>
    </w:rPr>
  </w:style>
  <w:style w:type="character" w:customStyle="1" w:styleId="1Char1">
    <w:name w:val="标题 1 Char1"/>
    <w:aliases w:val="h1 Char1,Level 1 Topic Heading Char1,H1 Char1,Heading 0 Char1,R1 Char1,H11 Char1,章 Char1,章1 Char1,章2 Char1,章3 Char1,章4 Char1,章5 Char1,章6 Char1,章7 Char1,章8 Char1,章9 Char1,章10 Char1,章11 Char1,首层标题 Char1,章21 Char1,章31 Char1,章41 Char1,章51 Char1"/>
    <w:rsid w:val="00845FA0"/>
    <w:rPr>
      <w:b/>
      <w:bCs/>
      <w:kern w:val="44"/>
      <w:sz w:val="44"/>
      <w:szCs w:val="44"/>
    </w:rPr>
  </w:style>
  <w:style w:type="character" w:customStyle="1" w:styleId="1Char">
    <w:name w:val="标题 1 Char"/>
    <w:aliases w:val="h1 Char,Level 1 Topic Heading Char,H1 Char,Heading 0 Char,R1 Char,H11 Char,章 Char,章1 Char,章2 Char,章3 Char,章4 Char,章5 Char,章6 Char,章7 Char,章8 Char,章9 Char,章10 Char,章11 Char,首层标题 Char,章21 Char,章31 Char,章41 Char,章51 Char,章12 Char,章22 Char"/>
    <w:link w:val="1"/>
    <w:uiPriority w:val="9"/>
    <w:rsid w:val="00845FA0"/>
    <w:rPr>
      <w:b/>
      <w:bCs/>
      <w:kern w:val="44"/>
      <w:sz w:val="36"/>
      <w:szCs w:val="44"/>
    </w:rPr>
  </w:style>
  <w:style w:type="character" w:customStyle="1" w:styleId="5Char">
    <w:name w:val="标题 5 Char"/>
    <w:aliases w:val="H5 Char,dash Char,ds Char,dd Char,PIM 5 Char,h5 Char,l5 Char,hm Char,module heading Char,口 Char,口1 Char,口2 Char,ITT t5 Char,PA Pico Section Char,TE Heading 5 Char,heading 5 Char,l5+toc5 Char,Numbered Sub-list Char Char1,Numbered Sub-list Char1"/>
    <w:link w:val="5"/>
    <w:uiPriority w:val="9"/>
    <w:rsid w:val="00845FA0"/>
    <w:rPr>
      <w:b/>
      <w:bCs/>
      <w:kern w:val="2"/>
      <w:sz w:val="24"/>
      <w:szCs w:val="28"/>
    </w:rPr>
  </w:style>
  <w:style w:type="paragraph" w:styleId="ad">
    <w:name w:val="Body Text Indent"/>
    <w:basedOn w:val="a"/>
    <w:link w:val="Char4"/>
    <w:uiPriority w:val="99"/>
    <w:rsid w:val="00845FA0"/>
    <w:pPr>
      <w:ind w:left="900" w:firstLineChars="171" w:firstLine="359"/>
    </w:pPr>
  </w:style>
  <w:style w:type="paragraph" w:styleId="11">
    <w:name w:val="toc 1"/>
    <w:basedOn w:val="a"/>
    <w:next w:val="a"/>
    <w:uiPriority w:val="39"/>
    <w:qFormat/>
    <w:rsid w:val="00FF0CEA"/>
    <w:pPr>
      <w:tabs>
        <w:tab w:val="left" w:pos="420"/>
        <w:tab w:val="right" w:leader="dot" w:pos="9350"/>
      </w:tabs>
      <w:spacing w:before="120" w:after="120"/>
      <w:jc w:val="left"/>
    </w:pPr>
    <w:rPr>
      <w:rFonts w:ascii="Calibri" w:hAnsi="Calibri"/>
      <w:bCs/>
      <w:caps/>
      <w:noProof/>
      <w:sz w:val="20"/>
      <w:szCs w:val="20"/>
    </w:rPr>
  </w:style>
  <w:style w:type="paragraph" w:styleId="a9">
    <w:name w:val="Balloon Text"/>
    <w:basedOn w:val="a"/>
    <w:link w:val="Char0"/>
    <w:rsid w:val="00845FA0"/>
    <w:rPr>
      <w:sz w:val="18"/>
      <w:szCs w:val="18"/>
    </w:rPr>
  </w:style>
  <w:style w:type="paragraph" w:styleId="ae">
    <w:name w:val="Body Text"/>
    <w:basedOn w:val="a"/>
    <w:link w:val="Char5"/>
    <w:rsid w:val="00845FA0"/>
    <w:pPr>
      <w:keepLines/>
      <w:spacing w:after="120" w:line="240" w:lineRule="atLeast"/>
      <w:ind w:left="720"/>
      <w:jc w:val="left"/>
    </w:pPr>
    <w:rPr>
      <w:lang w:eastAsia="en-US"/>
    </w:rPr>
  </w:style>
  <w:style w:type="paragraph" w:styleId="70">
    <w:name w:val="toc 7"/>
    <w:basedOn w:val="a"/>
    <w:next w:val="a"/>
    <w:uiPriority w:val="39"/>
    <w:rsid w:val="00845FA0"/>
    <w:pPr>
      <w:ind w:left="126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"/>
    <w:next w:val="a"/>
    <w:uiPriority w:val="39"/>
    <w:rsid w:val="00845FA0"/>
    <w:pPr>
      <w:ind w:left="1470"/>
      <w:jc w:val="left"/>
    </w:pPr>
    <w:rPr>
      <w:rFonts w:ascii="Calibri" w:hAnsi="Calibri"/>
      <w:sz w:val="18"/>
      <w:szCs w:val="18"/>
    </w:rPr>
  </w:style>
  <w:style w:type="paragraph" w:styleId="21">
    <w:name w:val="Body Text 2"/>
    <w:basedOn w:val="a"/>
    <w:link w:val="2Char2"/>
    <w:uiPriority w:val="99"/>
    <w:rsid w:val="00845FA0"/>
    <w:pPr>
      <w:autoSpaceDE w:val="0"/>
      <w:autoSpaceDN w:val="0"/>
      <w:adjustRightInd w:val="0"/>
      <w:spacing w:beforeLines="50"/>
      <w:ind w:firstLineChars="200" w:firstLine="200"/>
      <w:jc w:val="center"/>
    </w:pPr>
    <w:rPr>
      <w:rFonts w:ascii="Arial Narrow" w:hAnsi="Arial Narrow"/>
      <w:b/>
      <w:bCs/>
      <w:i/>
      <w:iCs/>
      <w:color w:val="FFFFFF"/>
      <w:sz w:val="18"/>
      <w:szCs w:val="32"/>
    </w:rPr>
  </w:style>
  <w:style w:type="paragraph" w:styleId="af6">
    <w:name w:val="E-mail Signature"/>
    <w:basedOn w:val="a"/>
    <w:link w:val="Chard"/>
    <w:uiPriority w:val="99"/>
    <w:rsid w:val="00845FA0"/>
  </w:style>
  <w:style w:type="paragraph" w:styleId="af5">
    <w:name w:val="annotation subject"/>
    <w:basedOn w:val="af7"/>
    <w:next w:val="af7"/>
    <w:link w:val="Charc"/>
    <w:rsid w:val="00845FA0"/>
    <w:rPr>
      <w:b/>
      <w:bCs/>
    </w:rPr>
  </w:style>
  <w:style w:type="paragraph" w:styleId="HTML1">
    <w:name w:val="HTML Preformatted"/>
    <w:basedOn w:val="a"/>
    <w:link w:val="HTMLChar"/>
    <w:uiPriority w:val="99"/>
    <w:rsid w:val="00845F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</w:rPr>
  </w:style>
  <w:style w:type="paragraph" w:styleId="ac">
    <w:name w:val="Plain Text"/>
    <w:basedOn w:val="a"/>
    <w:link w:val="Char3"/>
    <w:rsid w:val="00845FA0"/>
    <w:rPr>
      <w:rFonts w:ascii="宋体" w:hAnsi="Courier New"/>
    </w:rPr>
  </w:style>
  <w:style w:type="paragraph" w:styleId="40">
    <w:name w:val="toc 4"/>
    <w:basedOn w:val="a"/>
    <w:next w:val="a"/>
    <w:uiPriority w:val="39"/>
    <w:rsid w:val="00845FA0"/>
    <w:pPr>
      <w:ind w:left="630"/>
      <w:jc w:val="left"/>
    </w:pPr>
    <w:rPr>
      <w:rFonts w:ascii="Calibri" w:hAnsi="Calibri"/>
      <w:sz w:val="18"/>
      <w:szCs w:val="18"/>
    </w:rPr>
  </w:style>
  <w:style w:type="paragraph" w:styleId="30">
    <w:name w:val="Body Text Indent 3"/>
    <w:basedOn w:val="a"/>
    <w:link w:val="3Char0"/>
    <w:uiPriority w:val="99"/>
    <w:rsid w:val="00845FA0"/>
    <w:pPr>
      <w:ind w:left="360" w:firstLineChars="171" w:firstLine="359"/>
    </w:pPr>
  </w:style>
  <w:style w:type="paragraph" w:styleId="af0">
    <w:name w:val="header"/>
    <w:aliases w:val="h"/>
    <w:basedOn w:val="a"/>
    <w:link w:val="Char7"/>
    <w:rsid w:val="00845FA0"/>
    <w:pPr>
      <w:pBdr>
        <w:bottom w:val="single" w:sz="6" w:space="1" w:color="auto"/>
      </w:pBdr>
      <w:tabs>
        <w:tab w:val="center" w:pos="4320"/>
        <w:tab w:val="right" w:pos="8640"/>
      </w:tabs>
      <w:snapToGrid w:val="0"/>
      <w:jc w:val="center"/>
    </w:pPr>
    <w:rPr>
      <w:sz w:val="18"/>
      <w:szCs w:val="18"/>
    </w:rPr>
  </w:style>
  <w:style w:type="paragraph" w:styleId="22">
    <w:name w:val="toc 2"/>
    <w:basedOn w:val="a"/>
    <w:next w:val="a"/>
    <w:uiPriority w:val="39"/>
    <w:qFormat/>
    <w:rsid w:val="00FF0CEA"/>
    <w:pPr>
      <w:tabs>
        <w:tab w:val="left" w:pos="840"/>
        <w:tab w:val="right" w:leader="dot" w:pos="9350"/>
      </w:tabs>
      <w:ind w:left="210"/>
      <w:jc w:val="left"/>
    </w:pPr>
    <w:rPr>
      <w:rFonts w:ascii="Calibri" w:hAnsi="Calibri"/>
      <w:smallCaps/>
      <w:noProof/>
      <w:sz w:val="20"/>
      <w:szCs w:val="20"/>
    </w:rPr>
  </w:style>
  <w:style w:type="paragraph" w:styleId="12">
    <w:name w:val="index 1"/>
    <w:basedOn w:val="a"/>
    <w:next w:val="a"/>
    <w:uiPriority w:val="99"/>
    <w:rsid w:val="00845FA0"/>
    <w:pPr>
      <w:spacing w:beforeLines="50"/>
      <w:ind w:left="360" w:hangingChars="150" w:hanging="360"/>
    </w:pPr>
    <w:rPr>
      <w:rFonts w:ascii="宋体"/>
      <w:color w:val="000000"/>
    </w:rPr>
  </w:style>
  <w:style w:type="paragraph" w:styleId="50">
    <w:name w:val="toc 5"/>
    <w:basedOn w:val="a"/>
    <w:next w:val="a"/>
    <w:uiPriority w:val="39"/>
    <w:rsid w:val="00845FA0"/>
    <w:pPr>
      <w:ind w:left="840"/>
      <w:jc w:val="left"/>
    </w:pPr>
    <w:rPr>
      <w:rFonts w:ascii="Calibri" w:hAnsi="Calibri"/>
      <w:sz w:val="18"/>
      <w:szCs w:val="18"/>
    </w:rPr>
  </w:style>
  <w:style w:type="paragraph" w:styleId="af9">
    <w:name w:val="Normal (Web)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60">
    <w:name w:val="toc 6"/>
    <w:basedOn w:val="a"/>
    <w:next w:val="a"/>
    <w:uiPriority w:val="39"/>
    <w:rsid w:val="00845FA0"/>
    <w:pPr>
      <w:ind w:left="1050"/>
      <w:jc w:val="left"/>
    </w:pPr>
    <w:rPr>
      <w:rFonts w:ascii="Calibri" w:hAnsi="Calibri"/>
      <w:sz w:val="18"/>
      <w:szCs w:val="18"/>
    </w:rPr>
  </w:style>
  <w:style w:type="paragraph" w:styleId="31">
    <w:name w:val="Body Text 3"/>
    <w:basedOn w:val="a"/>
    <w:link w:val="3Char2"/>
    <w:uiPriority w:val="99"/>
    <w:rsid w:val="00845FA0"/>
    <w:pPr>
      <w:spacing w:beforeLines="50"/>
      <w:ind w:firstLineChars="200" w:firstLine="200"/>
    </w:pPr>
    <w:rPr>
      <w:rFonts w:ascii="Courier New" w:hAnsi="Courier New" w:cs="Courier New"/>
      <w:sz w:val="18"/>
    </w:rPr>
  </w:style>
  <w:style w:type="paragraph" w:styleId="af2">
    <w:name w:val="Subtitle"/>
    <w:basedOn w:val="a"/>
    <w:link w:val="Char9"/>
    <w:qFormat/>
    <w:rsid w:val="00845FA0"/>
    <w:pPr>
      <w:spacing w:after="60" w:line="240" w:lineRule="atLeast"/>
      <w:jc w:val="center"/>
    </w:pPr>
    <w:rPr>
      <w:rFonts w:ascii="Arial" w:hAnsi="Arial"/>
      <w:i/>
      <w:sz w:val="36"/>
      <w:lang w:val="en-AU" w:eastAsia="en-US"/>
    </w:rPr>
  </w:style>
  <w:style w:type="paragraph" w:styleId="af1">
    <w:name w:val="Document Map"/>
    <w:basedOn w:val="a"/>
    <w:link w:val="Char8"/>
    <w:uiPriority w:val="99"/>
    <w:rsid w:val="00845FA0"/>
    <w:rPr>
      <w:rFonts w:ascii="宋体"/>
      <w:sz w:val="18"/>
      <w:szCs w:val="18"/>
    </w:rPr>
  </w:style>
  <w:style w:type="paragraph" w:styleId="af3">
    <w:name w:val="Date"/>
    <w:basedOn w:val="a"/>
    <w:next w:val="a"/>
    <w:link w:val="Chara"/>
    <w:rsid w:val="00845FA0"/>
    <w:pPr>
      <w:ind w:leftChars="2500" w:left="100"/>
    </w:pPr>
    <w:rPr>
      <w:rFonts w:ascii="Calibri" w:hAnsi="Calibri"/>
      <w:szCs w:val="22"/>
    </w:rPr>
  </w:style>
  <w:style w:type="paragraph" w:styleId="90">
    <w:name w:val="toc 9"/>
    <w:basedOn w:val="a"/>
    <w:next w:val="a"/>
    <w:uiPriority w:val="39"/>
    <w:rsid w:val="00845FA0"/>
    <w:pPr>
      <w:ind w:left="1680"/>
      <w:jc w:val="left"/>
    </w:pPr>
    <w:rPr>
      <w:rFonts w:ascii="Calibri" w:hAnsi="Calibri"/>
      <w:sz w:val="18"/>
      <w:szCs w:val="18"/>
    </w:rPr>
  </w:style>
  <w:style w:type="paragraph" w:styleId="af">
    <w:name w:val="Title"/>
    <w:basedOn w:val="a"/>
    <w:next w:val="a"/>
    <w:link w:val="Char6"/>
    <w:qFormat/>
    <w:rsid w:val="00845FA0"/>
    <w:pPr>
      <w:jc w:val="center"/>
    </w:pPr>
    <w:rPr>
      <w:rFonts w:ascii="Arial" w:hAnsi="Arial"/>
      <w:b/>
      <w:sz w:val="36"/>
      <w:lang w:eastAsia="en-US"/>
    </w:rPr>
  </w:style>
  <w:style w:type="paragraph" w:styleId="20">
    <w:name w:val="Body Text Indent 2"/>
    <w:basedOn w:val="a"/>
    <w:link w:val="2Char0"/>
    <w:uiPriority w:val="99"/>
    <w:rsid w:val="00845FA0"/>
    <w:pPr>
      <w:ind w:left="840" w:firstLineChars="200" w:firstLine="420"/>
    </w:pPr>
  </w:style>
  <w:style w:type="paragraph" w:styleId="af7">
    <w:name w:val="annotation text"/>
    <w:basedOn w:val="a"/>
    <w:link w:val="Chare"/>
    <w:rsid w:val="00845FA0"/>
    <w:pPr>
      <w:jc w:val="left"/>
    </w:pPr>
  </w:style>
  <w:style w:type="paragraph" w:styleId="32">
    <w:name w:val="toc 3"/>
    <w:basedOn w:val="a"/>
    <w:next w:val="a"/>
    <w:uiPriority w:val="39"/>
    <w:qFormat/>
    <w:rsid w:val="00FF0CEA"/>
    <w:pPr>
      <w:tabs>
        <w:tab w:val="left" w:pos="1260"/>
        <w:tab w:val="right" w:leader="dot" w:pos="9350"/>
      </w:tabs>
      <w:ind w:left="420"/>
      <w:jc w:val="left"/>
    </w:pPr>
    <w:rPr>
      <w:rFonts w:ascii="Calibri" w:hAnsi="Calibri"/>
      <w:iCs/>
      <w:noProof/>
      <w:sz w:val="20"/>
      <w:szCs w:val="20"/>
    </w:rPr>
  </w:style>
  <w:style w:type="paragraph" w:styleId="a8">
    <w:name w:val="footer"/>
    <w:aliases w:val="f"/>
    <w:basedOn w:val="a"/>
    <w:link w:val="Char"/>
    <w:uiPriority w:val="99"/>
    <w:rsid w:val="00845FA0"/>
    <w:pPr>
      <w:tabs>
        <w:tab w:val="center" w:pos="4320"/>
        <w:tab w:val="right" w:pos="8640"/>
      </w:tabs>
      <w:snapToGrid w:val="0"/>
      <w:jc w:val="left"/>
    </w:pPr>
    <w:rPr>
      <w:sz w:val="18"/>
      <w:szCs w:val="18"/>
    </w:rPr>
  </w:style>
  <w:style w:type="paragraph" w:styleId="afa">
    <w:name w:val="caption"/>
    <w:basedOn w:val="a"/>
    <w:next w:val="a"/>
    <w:uiPriority w:val="99"/>
    <w:qFormat/>
    <w:rsid w:val="00845FA0"/>
    <w:pPr>
      <w:widowControl/>
      <w:spacing w:before="120" w:after="120" w:line="312" w:lineRule="auto"/>
      <w:ind w:firstLine="420"/>
      <w:jc w:val="left"/>
    </w:pPr>
    <w:rPr>
      <w:rFonts w:ascii="Arial" w:hAnsi="Arial"/>
      <w:caps/>
      <w:spacing w:val="10"/>
      <w:kern w:val="0"/>
      <w:sz w:val="18"/>
      <w:szCs w:val="18"/>
      <w:lang w:eastAsia="en-US" w:bidi="en-US"/>
    </w:rPr>
  </w:style>
  <w:style w:type="paragraph" w:styleId="afb">
    <w:name w:val="Normal Indent"/>
    <w:aliases w:val="表正文,正文非缩进"/>
    <w:basedOn w:val="a"/>
    <w:rsid w:val="00845FA0"/>
    <w:pPr>
      <w:spacing w:line="240" w:lineRule="atLeast"/>
      <w:ind w:left="900" w:hanging="900"/>
      <w:jc w:val="left"/>
    </w:pPr>
    <w:rPr>
      <w:kern w:val="0"/>
      <w:sz w:val="20"/>
      <w:szCs w:val="20"/>
      <w:lang w:eastAsia="en-US"/>
    </w:rPr>
  </w:style>
  <w:style w:type="paragraph" w:customStyle="1" w:styleId="BulletList">
    <w:name w:val="Bullet List"/>
    <w:basedOn w:val="a"/>
    <w:uiPriority w:val="99"/>
    <w:rsid w:val="00845FA0"/>
    <w:pPr>
      <w:tabs>
        <w:tab w:val="left" w:pos="840"/>
      </w:tabs>
      <w:spacing w:beforeLines="50"/>
      <w:ind w:left="840" w:firstLineChars="200" w:firstLine="200"/>
    </w:pPr>
  </w:style>
  <w:style w:type="paragraph" w:customStyle="1" w:styleId="xl73">
    <w:name w:val="xl73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8">
    <w:name w:val="xl68"/>
    <w:basedOn w:val="a"/>
    <w:rsid w:val="00845FA0"/>
    <w:pPr>
      <w:widowControl/>
      <w:spacing w:before="100" w:beforeAutospacing="1" w:after="100" w:afterAutospacing="1"/>
      <w:jc w:val="left"/>
    </w:pPr>
    <w:rPr>
      <w:kern w:val="0"/>
      <w:sz w:val="20"/>
      <w:szCs w:val="20"/>
    </w:rPr>
  </w:style>
  <w:style w:type="paragraph" w:customStyle="1" w:styleId="23">
    <w:name w:val="样式 标题2 + 小三"/>
    <w:basedOn w:val="24"/>
    <w:uiPriority w:val="99"/>
    <w:rsid w:val="00845FA0"/>
    <w:pPr>
      <w:tabs>
        <w:tab w:val="left" w:pos="425"/>
      </w:tabs>
      <w:ind w:left="425" w:hanging="425"/>
    </w:pPr>
    <w:rPr>
      <w:bCs/>
      <w:sz w:val="30"/>
    </w:rPr>
  </w:style>
  <w:style w:type="paragraph" w:customStyle="1" w:styleId="font10">
    <w:name w:val="font10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color w:val="000000"/>
      <w:kern w:val="0"/>
      <w:sz w:val="22"/>
      <w:szCs w:val="22"/>
    </w:rPr>
  </w:style>
  <w:style w:type="paragraph" w:customStyle="1" w:styleId="Tabletext">
    <w:name w:val="Tabletext"/>
    <w:basedOn w:val="a"/>
    <w:rsid w:val="00845FA0"/>
    <w:pPr>
      <w:keepLines/>
      <w:spacing w:after="120" w:line="240" w:lineRule="atLeast"/>
      <w:jc w:val="left"/>
    </w:pPr>
    <w:rPr>
      <w:kern w:val="0"/>
      <w:sz w:val="20"/>
      <w:szCs w:val="20"/>
      <w:lang w:eastAsia="en-US"/>
    </w:rPr>
  </w:style>
  <w:style w:type="paragraph" w:customStyle="1" w:styleId="font8">
    <w:name w:val="font8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xl66">
    <w:name w:val="xl66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Paragraph2">
    <w:name w:val="Paragraph2"/>
    <w:basedOn w:val="a"/>
    <w:rsid w:val="00845FA0"/>
    <w:pPr>
      <w:spacing w:before="80" w:line="240" w:lineRule="atLeast"/>
      <w:ind w:left="720"/>
    </w:pPr>
    <w:rPr>
      <w:color w:val="000000"/>
      <w:kern w:val="0"/>
      <w:sz w:val="20"/>
      <w:szCs w:val="20"/>
      <w:lang w:val="en-AU" w:eastAsia="en-US"/>
    </w:rPr>
  </w:style>
  <w:style w:type="paragraph" w:customStyle="1" w:styleId="font7">
    <w:name w:val="font7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0">
    <w:name w:val="xl70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TOC">
    <w:name w:val="TOC Heading"/>
    <w:basedOn w:val="1"/>
    <w:next w:val="a"/>
    <w:uiPriority w:val="39"/>
    <w:qFormat/>
    <w:rsid w:val="00FF0CEA"/>
    <w:pPr>
      <w:widowControl/>
      <w:numPr>
        <w:numId w:val="0"/>
      </w:numPr>
      <w:tabs>
        <w:tab w:val="left" w:pos="432"/>
      </w:tabs>
      <w:spacing w:before="480" w:beforeAutospacing="0" w:after="0" w:afterAutospacing="0" w:line="276" w:lineRule="auto"/>
      <w:ind w:left="281" w:hangingChars="100" w:hanging="281"/>
      <w:jc w:val="center"/>
      <w:outlineLvl w:val="9"/>
    </w:pPr>
    <w:rPr>
      <w:rFonts w:ascii="Cambria" w:hAnsi="Cambria"/>
      <w:kern w:val="0"/>
      <w:szCs w:val="36"/>
      <w:lang w:val="zh-CN"/>
    </w:rPr>
  </w:style>
  <w:style w:type="paragraph" w:customStyle="1" w:styleId="TableSmHeadingRight">
    <w:name w:val="Table_Sm_Heading_Right"/>
    <w:basedOn w:val="a"/>
    <w:rsid w:val="00845FA0"/>
    <w:pPr>
      <w:keepNext/>
      <w:keepLines/>
      <w:widowControl/>
      <w:jc w:val="right"/>
    </w:pPr>
    <w:rPr>
      <w:rFonts w:ascii="Futura Bk" w:hAnsi="Futura Bk"/>
      <w:b/>
      <w:kern w:val="0"/>
      <w:sz w:val="20"/>
      <w:szCs w:val="20"/>
      <w:lang w:val="en-GB" w:eastAsia="en-US"/>
    </w:rPr>
  </w:style>
  <w:style w:type="paragraph" w:customStyle="1" w:styleId="xl91">
    <w:name w:val="xl9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2">
    <w:name w:val="xl112"/>
    <w:basedOn w:val="a"/>
    <w:uiPriority w:val="99"/>
    <w:rsid w:val="00845FA0"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90">
    <w:name w:val="xl90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Topic1">
    <w:name w:val="Topic1"/>
    <w:basedOn w:val="a"/>
    <w:uiPriority w:val="99"/>
    <w:rsid w:val="00845FA0"/>
    <w:pPr>
      <w:spacing w:beforeLines="50"/>
      <w:ind w:firstLineChars="200" w:firstLine="200"/>
    </w:pPr>
    <w:rPr>
      <w:b/>
      <w:bCs/>
      <w:i/>
      <w:iCs/>
    </w:rPr>
  </w:style>
  <w:style w:type="paragraph" w:customStyle="1" w:styleId="xl111">
    <w:name w:val="xl11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5">
    <w:name w:val="xl85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14">
    <w:name w:val="xl114"/>
    <w:basedOn w:val="a"/>
    <w:uiPriority w:val="99"/>
    <w:rsid w:val="00845FA0"/>
    <w:pPr>
      <w:widowControl/>
      <w:pBdr>
        <w:top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Charf">
    <w:name w:val="Char"/>
    <w:basedOn w:val="af1"/>
    <w:rsid w:val="00845FA0"/>
    <w:pPr>
      <w:shd w:val="clear" w:color="auto" w:fill="000080"/>
    </w:pPr>
    <w:rPr>
      <w:rFonts w:ascii="Tahoma" w:hAnsi="Tahoma"/>
      <w:sz w:val="24"/>
      <w:szCs w:val="24"/>
    </w:rPr>
  </w:style>
  <w:style w:type="paragraph" w:customStyle="1" w:styleId="xl87">
    <w:name w:val="xl87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5">
    <w:name w:val="xl105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6">
    <w:name w:val="xl86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bodytext">
    <w:name w:val="bodytext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115">
    <w:name w:val="xl115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9">
    <w:name w:val="xl89"/>
    <w:basedOn w:val="a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TableMedium">
    <w:name w:val="Table_Medium"/>
    <w:basedOn w:val="a"/>
    <w:rsid w:val="00845FA0"/>
    <w:pPr>
      <w:widowControl/>
      <w:jc w:val="left"/>
    </w:pPr>
    <w:rPr>
      <w:rFonts w:ascii="Futura Bk" w:hAnsi="Futura Bk"/>
      <w:kern w:val="0"/>
      <w:sz w:val="20"/>
      <w:szCs w:val="20"/>
      <w:lang w:eastAsia="en-US"/>
    </w:rPr>
  </w:style>
  <w:style w:type="paragraph" w:customStyle="1" w:styleId="xl107">
    <w:name w:val="xl107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2h2Level2TopicHeadingsect12H2H21R2123">
    <w:name w:val="样式 标题 2h2Level 2 Topic Headingsect 1.2H2H21R2节节1节2节3节..."/>
    <w:basedOn w:val="2"/>
    <w:rsid w:val="00845FA0"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sz w:val="44"/>
    </w:rPr>
  </w:style>
  <w:style w:type="paragraph" w:customStyle="1" w:styleId="InfoBlue">
    <w:name w:val="InfoBlue"/>
    <w:basedOn w:val="a"/>
    <w:next w:val="ae"/>
    <w:rsid w:val="00845FA0"/>
    <w:pPr>
      <w:spacing w:after="120" w:line="240" w:lineRule="atLeast"/>
      <w:ind w:left="720"/>
      <w:jc w:val="left"/>
    </w:pPr>
    <w:rPr>
      <w:i/>
      <w:color w:val="0000FF"/>
      <w:kern w:val="0"/>
      <w:sz w:val="20"/>
      <w:szCs w:val="20"/>
      <w:lang w:eastAsia="en-US"/>
    </w:rPr>
  </w:style>
  <w:style w:type="paragraph" w:customStyle="1" w:styleId="xl104">
    <w:name w:val="xl104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7">
    <w:name w:val="xl67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customStyle="1" w:styleId="13">
    <w:name w:val="样式1"/>
    <w:basedOn w:val="a"/>
    <w:rsid w:val="00845FA0"/>
    <w:pPr>
      <w:keepNext/>
      <w:keepLines/>
      <w:outlineLvl w:val="2"/>
    </w:pPr>
    <w:rPr>
      <w:b/>
      <w:bCs/>
      <w:sz w:val="32"/>
    </w:rPr>
  </w:style>
  <w:style w:type="paragraph" w:customStyle="1" w:styleId="xl97">
    <w:name w:val="xl97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5">
    <w:name w:val="xl65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UserTableBody">
    <w:name w:val="User Table Body"/>
    <w:basedOn w:val="a"/>
    <w:rsid w:val="00845FA0"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NewNew">
    <w:name w:val="正文 New New"/>
    <w:uiPriority w:val="99"/>
    <w:rsid w:val="00845FA0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69">
    <w:name w:val="xl69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styleId="z-0">
    <w:name w:val="HTML Bottom of Form"/>
    <w:basedOn w:val="a"/>
    <w:next w:val="a"/>
    <w:link w:val="z-Char0"/>
    <w:rsid w:val="00845FA0"/>
    <w:pPr>
      <w:pBdr>
        <w:top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paragraph" w:customStyle="1" w:styleId="xl76">
    <w:name w:val="xl76"/>
    <w:basedOn w:val="a"/>
    <w:rsid w:val="00845FA0"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63">
    <w:name w:val="xl63"/>
    <w:basedOn w:val="a"/>
    <w:rsid w:val="00845FA0"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styleId="z-">
    <w:name w:val="HTML Top of Form"/>
    <w:basedOn w:val="a"/>
    <w:next w:val="a"/>
    <w:link w:val="z-Char"/>
    <w:rsid w:val="00845FA0"/>
    <w:pPr>
      <w:pBdr>
        <w:bottom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paragraph" w:customStyle="1" w:styleId="xl77">
    <w:name w:val="xl77"/>
    <w:basedOn w:val="a"/>
    <w:rsid w:val="00845FA0"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72">
    <w:name w:val="xl72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font5">
    <w:name w:val="font5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4">
    <w:name w:val="xl74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ab">
    <w:name w:val="我的正文"/>
    <w:basedOn w:val="a"/>
    <w:link w:val="CharChar"/>
    <w:qFormat/>
    <w:rsid w:val="00845FA0"/>
    <w:pPr>
      <w:spacing w:line="360" w:lineRule="auto"/>
      <w:ind w:firstLineChars="200" w:firstLine="480"/>
    </w:pPr>
    <w:rPr>
      <w:rFonts w:ascii="Calibri" w:hAnsi="Calibri"/>
      <w:sz w:val="24"/>
    </w:rPr>
  </w:style>
  <w:style w:type="paragraph" w:customStyle="1" w:styleId="xl75">
    <w:name w:val="xl75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78">
    <w:name w:val="xl78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c">
    <w:name w:val="表格"/>
    <w:basedOn w:val="a"/>
    <w:uiPriority w:val="99"/>
    <w:rsid w:val="00845FA0"/>
    <w:pPr>
      <w:adjustRightInd w:val="0"/>
      <w:spacing w:beforeLines="50"/>
      <w:ind w:firstLineChars="200" w:firstLine="200"/>
      <w:textAlignment w:val="baseline"/>
    </w:pPr>
    <w:rPr>
      <w:kern w:val="0"/>
      <w:szCs w:val="20"/>
    </w:rPr>
  </w:style>
  <w:style w:type="paragraph" w:customStyle="1" w:styleId="25">
    <w:name w:val="样式2"/>
    <w:basedOn w:val="2"/>
    <w:rsid w:val="00845FA0"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color w:val="7F7F7F"/>
      <w:sz w:val="44"/>
    </w:rPr>
  </w:style>
  <w:style w:type="paragraph" w:customStyle="1" w:styleId="Body-indent">
    <w:name w:val="Body-indent"/>
    <w:basedOn w:val="a"/>
    <w:uiPriority w:val="99"/>
    <w:rsid w:val="00845FA0"/>
    <w:pPr>
      <w:spacing w:beforeLines="50" w:line="280" w:lineRule="exact"/>
      <w:ind w:right="-19" w:firstLineChars="200" w:firstLine="24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styleId="af4">
    <w:name w:val="No Spacing"/>
    <w:link w:val="Charb"/>
    <w:uiPriority w:val="1"/>
    <w:qFormat/>
    <w:rsid w:val="00845FA0"/>
    <w:pPr>
      <w:widowControl w:val="0"/>
      <w:spacing w:beforeLines="50"/>
      <w:ind w:firstLineChars="200" w:firstLine="200"/>
      <w:jc w:val="both"/>
    </w:pPr>
    <w:rPr>
      <w:kern w:val="2"/>
      <w:sz w:val="21"/>
      <w:szCs w:val="24"/>
    </w:rPr>
  </w:style>
  <w:style w:type="paragraph" w:customStyle="1" w:styleId="font11">
    <w:name w:val="font11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My">
    <w:name w:val="My正文"/>
    <w:basedOn w:val="a"/>
    <w:rsid w:val="00845FA0"/>
    <w:pPr>
      <w:adjustRightInd w:val="0"/>
      <w:spacing w:before="120" w:line="360" w:lineRule="auto"/>
      <w:ind w:firstLine="567"/>
    </w:pPr>
    <w:rPr>
      <w:rFonts w:ascii="Arial" w:hAnsi="Arial"/>
      <w:kern w:val="0"/>
      <w:sz w:val="24"/>
      <w:szCs w:val="20"/>
    </w:rPr>
  </w:style>
  <w:style w:type="paragraph" w:customStyle="1" w:styleId="NewNewNewNewNewNewNew">
    <w:name w:val="正文 New New New New New New New"/>
    <w:uiPriority w:val="99"/>
    <w:rsid w:val="00845FA0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71">
    <w:name w:val="xl71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HL7TableBody">
    <w:name w:val="HL7 Table Body"/>
    <w:basedOn w:val="a"/>
    <w:rsid w:val="00845FA0"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font9">
    <w:name w:val="font9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xl64">
    <w:name w:val="xl64"/>
    <w:basedOn w:val="a"/>
    <w:rsid w:val="00845FA0"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customStyle="1" w:styleId="font6">
    <w:name w:val="font6"/>
    <w:basedOn w:val="a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kern w:val="0"/>
      <w:sz w:val="22"/>
      <w:szCs w:val="22"/>
      <w:lang w:eastAsia="en-US"/>
    </w:rPr>
  </w:style>
  <w:style w:type="paragraph" w:customStyle="1" w:styleId="24">
    <w:name w:val="标题2"/>
    <w:basedOn w:val="a"/>
    <w:next w:val="a"/>
    <w:uiPriority w:val="99"/>
    <w:rsid w:val="00845FA0"/>
    <w:pPr>
      <w:spacing w:beforeLines="50"/>
      <w:ind w:firstLineChars="200" w:firstLine="200"/>
    </w:pPr>
    <w:rPr>
      <w:b/>
      <w:sz w:val="28"/>
    </w:rPr>
  </w:style>
  <w:style w:type="paragraph" w:customStyle="1" w:styleId="xl92">
    <w:name w:val="xl92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9">
    <w:name w:val="xl29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center"/>
    </w:pPr>
    <w:rPr>
      <w:rFonts w:ascii="宋体" w:hAnsi="宋体"/>
      <w:kern w:val="0"/>
      <w:sz w:val="28"/>
      <w:szCs w:val="28"/>
    </w:rPr>
  </w:style>
  <w:style w:type="paragraph" w:customStyle="1" w:styleId="TableTextTitle">
    <w:name w:val="Table Text/Title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 Narrow" w:hAnsi="Arial Narrow"/>
      <w:b/>
      <w:kern w:val="0"/>
      <w:sz w:val="20"/>
      <w:szCs w:val="20"/>
    </w:rPr>
  </w:style>
  <w:style w:type="paragraph" w:customStyle="1" w:styleId="xl95">
    <w:name w:val="xl95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UserTableHeader">
    <w:name w:val="User Table Header"/>
    <w:basedOn w:val="a"/>
    <w:uiPriority w:val="99"/>
    <w:rsid w:val="00845FA0"/>
    <w:pPr>
      <w:keepNext/>
      <w:widowControl/>
      <w:tabs>
        <w:tab w:val="left" w:pos="907"/>
      </w:tabs>
      <w:spacing w:after="60"/>
      <w:jc w:val="center"/>
    </w:pPr>
    <w:rPr>
      <w:rFonts w:ascii="Arial" w:hAnsi="Arial" w:cs="Arial"/>
      <w:b/>
      <w:bCs/>
      <w:kern w:val="0"/>
      <w:sz w:val="16"/>
      <w:lang w:eastAsia="en-US"/>
    </w:rPr>
  </w:style>
  <w:style w:type="paragraph" w:customStyle="1" w:styleId="xl94">
    <w:name w:val="xl94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Body-noindent">
    <w:name w:val="Body-no indent"/>
    <w:next w:val="a"/>
    <w:uiPriority w:val="99"/>
    <w:rsid w:val="00845FA0"/>
    <w:pPr>
      <w:widowControl w:val="0"/>
      <w:tabs>
        <w:tab w:val="left" w:pos="7920"/>
      </w:tabs>
      <w:spacing w:before="120" w:line="280" w:lineRule="exact"/>
      <w:ind w:right="-11"/>
      <w:jc w:val="both"/>
    </w:pPr>
    <w:rPr>
      <w:rFonts w:ascii="Arial" w:hAnsi="Arial"/>
      <w:sz w:val="21"/>
    </w:rPr>
  </w:style>
  <w:style w:type="paragraph" w:customStyle="1" w:styleId="bulletlist0">
    <w:name w:val="bulletlist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88">
    <w:name w:val="xl88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13">
    <w:name w:val="xl113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ody-topof1stpage">
    <w:name w:val="Body-top of 1st page"/>
    <w:basedOn w:val="Body-noindent"/>
    <w:uiPriority w:val="99"/>
    <w:rsid w:val="00845FA0"/>
    <w:pPr>
      <w:widowControl/>
      <w:spacing w:before="60" w:after="60"/>
      <w:ind w:firstLine="454"/>
    </w:pPr>
  </w:style>
  <w:style w:type="paragraph" w:customStyle="1" w:styleId="xl99">
    <w:name w:val="xl99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ullet1">
    <w:name w:val="Bullet 1"/>
    <w:basedOn w:val="a"/>
    <w:uiPriority w:val="99"/>
    <w:rsid w:val="00845FA0"/>
    <w:pPr>
      <w:tabs>
        <w:tab w:val="left" w:pos="7920"/>
      </w:tabs>
      <w:spacing w:beforeLines="50" w:line="280" w:lineRule="exact"/>
      <w:ind w:left="360" w:firstLineChars="200" w:firstLine="20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customStyle="1" w:styleId="xl102">
    <w:name w:val="xl102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Default">
    <w:name w:val="Default"/>
    <w:rsid w:val="00845FA0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paragraph" w:customStyle="1" w:styleId="My3">
    <w:name w:val="My3"/>
    <w:basedOn w:val="3"/>
    <w:rsid w:val="00845FA0"/>
    <w:pPr>
      <w:numPr>
        <w:numId w:val="0"/>
      </w:numPr>
      <w:tabs>
        <w:tab w:val="left" w:pos="1680"/>
      </w:tabs>
      <w:spacing w:before="260" w:beforeAutospacing="0" w:after="260" w:afterAutospacing="0" w:line="415" w:lineRule="auto"/>
      <w:ind w:left="1680" w:hanging="420"/>
      <w:outlineLvl w:val="3"/>
    </w:pPr>
    <w:rPr>
      <w:rFonts w:eastAsia="黑体"/>
      <w:color w:val="000000"/>
      <w:sz w:val="24"/>
    </w:rPr>
  </w:style>
  <w:style w:type="paragraph" w:customStyle="1" w:styleId="xl108">
    <w:name w:val="xl108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1">
    <w:name w:val="xl81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0">
    <w:name w:val="xl110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26">
    <w:name w:val="正文2"/>
    <w:basedOn w:val="a"/>
    <w:uiPriority w:val="99"/>
    <w:rsid w:val="00845FA0"/>
    <w:pPr>
      <w:adjustRightInd w:val="0"/>
      <w:spacing w:beforeLines="50" w:line="480" w:lineRule="atLeast"/>
      <w:ind w:firstLineChars="200" w:firstLine="560"/>
      <w:textAlignment w:val="baseline"/>
    </w:pPr>
    <w:rPr>
      <w:rFonts w:ascii="CG Times" w:eastAsia="楷体_GB2312" w:hAnsi="CG Times"/>
      <w:color w:val="000000"/>
      <w:kern w:val="0"/>
      <w:sz w:val="28"/>
      <w:szCs w:val="20"/>
    </w:rPr>
  </w:style>
  <w:style w:type="paragraph" w:customStyle="1" w:styleId="xl80">
    <w:name w:val="xl80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1">
    <w:name w:val="xl10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styleId="afd">
    <w:name w:val="List Paragraph"/>
    <w:basedOn w:val="a"/>
    <w:qFormat/>
    <w:rsid w:val="00845FA0"/>
    <w:pPr>
      <w:ind w:firstLineChars="200" w:firstLine="420"/>
    </w:pPr>
    <w:rPr>
      <w:rFonts w:ascii="Calibri" w:hAnsi="Calibri"/>
      <w:szCs w:val="22"/>
    </w:rPr>
  </w:style>
  <w:style w:type="paragraph" w:customStyle="1" w:styleId="My1">
    <w:name w:val="My1"/>
    <w:basedOn w:val="a"/>
    <w:rsid w:val="00845FA0"/>
    <w:pPr>
      <w:keepNext/>
      <w:keepLines/>
      <w:tabs>
        <w:tab w:val="left" w:pos="840"/>
      </w:tabs>
      <w:spacing w:before="340" w:after="330" w:line="578" w:lineRule="auto"/>
      <w:ind w:left="840" w:hanging="420"/>
      <w:outlineLvl w:val="1"/>
    </w:pPr>
    <w:rPr>
      <w:rFonts w:ascii="宋体" w:eastAsia="黑体" w:hAnsi="宋体"/>
      <w:b/>
      <w:bCs/>
      <w:color w:val="000000"/>
      <w:kern w:val="44"/>
      <w:sz w:val="44"/>
      <w:szCs w:val="44"/>
    </w:rPr>
  </w:style>
  <w:style w:type="paragraph" w:customStyle="1" w:styleId="xl103">
    <w:name w:val="xl103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e">
    <w:name w:val="样式二：第二级"/>
    <w:basedOn w:val="2"/>
    <w:next w:val="ad"/>
    <w:uiPriority w:val="99"/>
    <w:rsid w:val="00845FA0"/>
    <w:pPr>
      <w:numPr>
        <w:numId w:val="0"/>
      </w:numPr>
      <w:tabs>
        <w:tab w:val="left" w:pos="756"/>
      </w:tabs>
      <w:spacing w:beforeLines="50" w:beforeAutospacing="0" w:after="120" w:afterAutospacing="0" w:line="360" w:lineRule="auto"/>
      <w:ind w:leftChars="-1" w:left="756" w:hangingChars="64" w:hanging="576"/>
    </w:pPr>
    <w:rPr>
      <w:rFonts w:ascii="Arial" w:hAnsi="Arial"/>
      <w:sz w:val="30"/>
    </w:rPr>
  </w:style>
  <w:style w:type="paragraph" w:customStyle="1" w:styleId="xl106">
    <w:name w:val="xl106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TableText0">
    <w:name w:val="Table/Text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 Narrow" w:hAnsi="Arial Narrow"/>
      <w:kern w:val="0"/>
      <w:sz w:val="20"/>
      <w:szCs w:val="20"/>
      <w:lang w:eastAsia="en-US"/>
    </w:rPr>
  </w:style>
  <w:style w:type="paragraph" w:customStyle="1" w:styleId="xl84">
    <w:name w:val="xl84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09">
    <w:name w:val="xl109"/>
    <w:basedOn w:val="a"/>
    <w:uiPriority w:val="99"/>
    <w:rsid w:val="00845FA0"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MicrosoftResponse">
    <w:name w:val="Microsoft Response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" w:eastAsia="PMingLiU" w:hAnsi="Arial"/>
      <w:color w:val="0000FF"/>
      <w:kern w:val="0"/>
      <w:sz w:val="20"/>
      <w:szCs w:val="20"/>
      <w:lang w:eastAsia="zh-TW"/>
    </w:rPr>
  </w:style>
  <w:style w:type="paragraph" w:customStyle="1" w:styleId="aff">
    <w:name w:val="样式一：第一级"/>
    <w:basedOn w:val="1"/>
    <w:uiPriority w:val="99"/>
    <w:rsid w:val="00845FA0"/>
    <w:pPr>
      <w:numPr>
        <w:numId w:val="0"/>
      </w:numPr>
      <w:tabs>
        <w:tab w:val="left" w:pos="360"/>
      </w:tabs>
      <w:spacing w:beforeLines="50" w:beforeAutospacing="0" w:after="330" w:afterAutospacing="0"/>
      <w:ind w:leftChars="-1" w:left="-1" w:hangingChars="64" w:hanging="64"/>
    </w:pPr>
    <w:rPr>
      <w:rFonts w:ascii="Calibri" w:hAnsi="Calibri" w:cs="Calibri"/>
      <w:color w:val="000000"/>
      <w:sz w:val="32"/>
    </w:rPr>
  </w:style>
  <w:style w:type="paragraph" w:customStyle="1" w:styleId="xl98">
    <w:name w:val="xl98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NormalText">
    <w:name w:val="NormalText"/>
    <w:basedOn w:val="a"/>
    <w:uiPriority w:val="99"/>
    <w:rsid w:val="00845FA0"/>
    <w:pPr>
      <w:adjustRightInd w:val="0"/>
      <w:snapToGrid w:val="0"/>
      <w:spacing w:beforeLines="50" w:line="300" w:lineRule="auto"/>
      <w:ind w:left="360" w:firstLineChars="200" w:firstLine="200"/>
    </w:pPr>
  </w:style>
  <w:style w:type="paragraph" w:customStyle="1" w:styleId="xl79">
    <w:name w:val="xl79"/>
    <w:basedOn w:val="a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96">
    <w:name w:val="xl96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aff0">
    <w:name w:val="样式三：第三级"/>
    <w:basedOn w:val="3"/>
    <w:uiPriority w:val="99"/>
    <w:rsid w:val="00845FA0"/>
    <w:pPr>
      <w:numPr>
        <w:numId w:val="0"/>
      </w:numPr>
      <w:tabs>
        <w:tab w:val="left" w:pos="612"/>
      </w:tabs>
      <w:spacing w:beforeLines="50" w:beforeAutospacing="0" w:after="120" w:afterAutospacing="0" w:line="360" w:lineRule="auto"/>
      <w:ind w:leftChars="-202" w:left="612" w:hangingChars="105" w:hanging="432"/>
    </w:pPr>
    <w:rPr>
      <w:rFonts w:ascii="Calibri" w:hAnsi="Calibri"/>
    </w:rPr>
  </w:style>
  <w:style w:type="paragraph" w:customStyle="1" w:styleId="My2">
    <w:name w:val="My2"/>
    <w:basedOn w:val="2"/>
    <w:rsid w:val="00845FA0"/>
    <w:pPr>
      <w:numPr>
        <w:numId w:val="0"/>
      </w:numPr>
      <w:tabs>
        <w:tab w:val="left" w:pos="1260"/>
      </w:tabs>
      <w:spacing w:before="260" w:beforeAutospacing="0" w:after="260" w:afterAutospacing="0" w:line="415" w:lineRule="auto"/>
      <w:ind w:left="1260" w:hangingChars="200" w:hanging="420"/>
      <w:outlineLvl w:val="2"/>
    </w:pPr>
    <w:rPr>
      <w:rFonts w:ascii="Arial" w:eastAsia="黑体" w:hAnsi="Arial"/>
      <w:color w:val="000000"/>
      <w:sz w:val="24"/>
    </w:rPr>
  </w:style>
  <w:style w:type="paragraph" w:customStyle="1" w:styleId="My0">
    <w:name w:val="My0"/>
    <w:basedOn w:val="af"/>
    <w:rsid w:val="00845FA0"/>
    <w:pPr>
      <w:tabs>
        <w:tab w:val="left" w:pos="360"/>
      </w:tabs>
      <w:spacing w:before="240" w:after="60"/>
      <w:ind w:left="360" w:hanging="360"/>
      <w:jc w:val="left"/>
      <w:outlineLvl w:val="0"/>
    </w:pPr>
    <w:rPr>
      <w:rFonts w:eastAsia="黑体" w:cs="Arial"/>
      <w:bCs/>
      <w:color w:val="000000"/>
      <w:sz w:val="52"/>
      <w:szCs w:val="52"/>
      <w:lang w:eastAsia="zh-CN"/>
    </w:rPr>
  </w:style>
  <w:style w:type="paragraph" w:styleId="aff1">
    <w:name w:val="Revision"/>
    <w:uiPriority w:val="99"/>
    <w:rsid w:val="00845FA0"/>
    <w:rPr>
      <w:kern w:val="2"/>
      <w:sz w:val="21"/>
      <w:szCs w:val="24"/>
    </w:rPr>
  </w:style>
  <w:style w:type="paragraph" w:customStyle="1" w:styleId="xl93">
    <w:name w:val="xl93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2">
    <w:name w:val="符号"/>
    <w:basedOn w:val="a"/>
    <w:uiPriority w:val="99"/>
    <w:rsid w:val="00845FA0"/>
    <w:pPr>
      <w:adjustRightInd w:val="0"/>
      <w:spacing w:beforeLines="50" w:line="480" w:lineRule="atLeast"/>
      <w:ind w:left="981" w:firstLineChars="200" w:firstLine="200"/>
      <w:textAlignment w:val="baseline"/>
    </w:pPr>
    <w:rPr>
      <w:rFonts w:ascii="宋体" w:hAnsi="宋体"/>
      <w:kern w:val="0"/>
      <w:szCs w:val="20"/>
    </w:rPr>
  </w:style>
  <w:style w:type="paragraph" w:customStyle="1" w:styleId="xl83">
    <w:name w:val="xl83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00">
    <w:name w:val="xl100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82">
    <w:name w:val="xl82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table" w:styleId="aff3">
    <w:name w:val="Table Grid"/>
    <w:basedOn w:val="a1"/>
    <w:uiPriority w:val="59"/>
    <w:rsid w:val="000371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NeoTableStyle">
    <w:name w:val="NeoTableStyle"/>
    <w:basedOn w:val="a1"/>
    <w:uiPriority w:val="99"/>
    <w:rsid w:val="00B938AB"/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Grid Accent 4"/>
    <w:basedOn w:val="a1"/>
    <w:uiPriority w:val="62"/>
    <w:rsid w:val="00B938AB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table" w:styleId="aff4">
    <w:name w:val="Table Elegant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11">
    <w:name w:val="浅色底纹 - 强调文字颜色 11"/>
    <w:basedOn w:val="a1"/>
    <w:uiPriority w:val="60"/>
    <w:rsid w:val="00B938A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numbering" w:customStyle="1" w:styleId="14">
    <w:name w:val="无列表1"/>
    <w:next w:val="a2"/>
    <w:uiPriority w:val="99"/>
    <w:semiHidden/>
    <w:unhideWhenUsed/>
    <w:rsid w:val="00B938AB"/>
  </w:style>
  <w:style w:type="table" w:styleId="aff5">
    <w:name w:val="Table Theme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61">
    <w:name w:val="Table Grid 6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5">
    <w:name w:val="Light Grid Accent 5"/>
    <w:basedOn w:val="a1"/>
    <w:uiPriority w:val="62"/>
    <w:rsid w:val="00B938AB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-12">
    <w:name w:val="浅色底纹 - 强调文字颜色 12"/>
    <w:basedOn w:val="a1"/>
    <w:uiPriority w:val="60"/>
    <w:rsid w:val="00B938A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2-5">
    <w:name w:val="Medium Grid 2 Accent 5"/>
    <w:basedOn w:val="a1"/>
    <w:uiPriority w:val="68"/>
    <w:rsid w:val="00B938AB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1-5">
    <w:name w:val="Medium Grid 1 Accent 5"/>
    <w:basedOn w:val="a1"/>
    <w:uiPriority w:val="67"/>
    <w:rsid w:val="00B938AB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numbering" w:styleId="111111">
    <w:name w:val="Outline List 2"/>
    <w:basedOn w:val="a2"/>
    <w:uiPriority w:val="99"/>
    <w:semiHidden/>
    <w:unhideWhenUsed/>
    <w:rsid w:val="00B938AB"/>
    <w:pPr>
      <w:numPr>
        <w:numId w:val="20"/>
      </w:numPr>
    </w:pPr>
  </w:style>
  <w:style w:type="character" w:customStyle="1" w:styleId="Charf0">
    <w:name w:val="我的正文 Char"/>
    <w:locked/>
    <w:rsid w:val="00B938AB"/>
    <w:rPr>
      <w:rFonts w:ascii="Calibri" w:eastAsia="宋体" w:hAnsi="Calibri" w:cs="Times New Roman"/>
      <w:kern w:val="0"/>
      <w:sz w:val="24"/>
      <w:szCs w:val="24"/>
    </w:rPr>
  </w:style>
  <w:style w:type="character" w:customStyle="1" w:styleId="highlight1">
    <w:name w:val="highlight1"/>
    <w:rsid w:val="00B938AB"/>
    <w:rPr>
      <w:shd w:val="clear" w:color="auto" w:fill="FFFF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semiHidden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Date" w:uiPriority="0"/>
    <w:lsdException w:name="Strong" w:semiHidden="0" w:uiPriority="0" w:unhideWhenUsed="0" w:qFormat="1"/>
    <w:lsdException w:name="Emphasis" w:semiHidden="0" w:uiPriority="0" w:unhideWhenUsed="0" w:qFormat="1"/>
    <w:lsdException w:name="Plain Text" w:uiPriority="0"/>
    <w:lsdException w:name="HTML Top of Form" w:uiPriority="0"/>
    <w:lsdException w:name="HTML Bottom of Form" w:uiPriority="0"/>
    <w:lsdException w:name="Normal (Web)" w:uiPriority="0"/>
    <w:lsdException w:name="annotation subject" w:uiPriority="0"/>
    <w:lsdException w:name="Table Grid 6" w:uiPriority="0"/>
    <w:lsdException w:name="Table Elegant" w:uiPriority="0"/>
    <w:lsdException w:name="Balloon Text" w:uiPriority="0"/>
    <w:lsdException w:name="Table Grid" w:uiPriority="59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">
    <w:name w:val="Normal"/>
    <w:qFormat/>
    <w:rsid w:val="00845FA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Level 1 Topic Heading,H1,Heading 0,R1,H11,章,章1,章2,章3,章4,章5,章6,章7,章8,章9,章10,章11,首层标题,章21,章31,章41,章51,章12,章22,章32,章42,章52,首层标题1,章61,章71,章81,章111,章211,章311,章411,章511,章91,章101,章13,章23,章33,章43,章53,首层标题2,章62,章72,章82,章112,章212,章312,章412,章512,章92,章102"/>
    <w:basedOn w:val="a"/>
    <w:next w:val="a"/>
    <w:link w:val="1Char"/>
    <w:uiPriority w:val="9"/>
    <w:qFormat/>
    <w:rsid w:val="00845FA0"/>
    <w:pPr>
      <w:keepNext/>
      <w:keepLines/>
      <w:numPr>
        <w:numId w:val="1"/>
      </w:numPr>
      <w:spacing w:before="100" w:beforeAutospacing="1" w:after="100" w:afterAutospacing="1"/>
      <w:outlineLvl w:val="0"/>
    </w:pPr>
    <w:rPr>
      <w:b/>
      <w:bCs/>
      <w:kern w:val="44"/>
      <w:sz w:val="36"/>
      <w:szCs w:val="44"/>
    </w:rPr>
  </w:style>
  <w:style w:type="paragraph" w:styleId="2">
    <w:name w:val="heading 2"/>
    <w:aliases w:val="h2,Level 2 Topic Heading,sect 1.2,H2,H21,R2,节,节1,节2,节3,节4,节5,节6,节7,节8,节9,节10,节11,节21,节31,节41,节51,节61,节71,节81,节91,节101,节12,节22,节32,节42,节52,节62,节72,节82,节92,节102,节13,节14,节15,节16,节23,节33,节43,节53,节63,节73,节83,节93,节103,节111,节211,节311,节411,节511,节611,节711"/>
    <w:basedOn w:val="a"/>
    <w:next w:val="a"/>
    <w:link w:val="2Char"/>
    <w:uiPriority w:val="9"/>
    <w:qFormat/>
    <w:rsid w:val="00845FA0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2"/>
      <w:szCs w:val="32"/>
    </w:rPr>
  </w:style>
  <w:style w:type="paragraph" w:styleId="3">
    <w:name w:val="heading 3"/>
    <w:aliases w:val="h3,Level 3 Topic Heading,Org Heading 1,H3,sect1.2.3,Heading 3 - old,Map,H31,小节,小节1,小节2,小节3,小节4,小节5,小节6,小节7,小节8,小节9,小节10,小节11,小节12,小节21,小节31,小节41,小节51,小节61,小节71,小节81,小节91,小节101,小节22,小节32,小节42,小节52,小节62,小节13,小节23,小节33,小节43,小节53,小节63,小节14,小节24,小节34"/>
    <w:basedOn w:val="2"/>
    <w:next w:val="a"/>
    <w:link w:val="3Char"/>
    <w:qFormat/>
    <w:rsid w:val="00264A2C"/>
    <w:pPr>
      <w:numPr>
        <w:ilvl w:val="2"/>
      </w:numPr>
      <w:tabs>
        <w:tab w:val="clear" w:pos="720"/>
        <w:tab w:val="left" w:pos="576"/>
      </w:tabs>
      <w:ind w:leftChars="-51" w:left="708" w:hangingChars="290" w:hanging="815"/>
      <w:outlineLvl w:val="2"/>
    </w:pPr>
    <w:rPr>
      <w:rFonts w:ascii="宋体" w:hAnsi="宋体"/>
      <w:sz w:val="28"/>
      <w:szCs w:val="28"/>
    </w:rPr>
  </w:style>
  <w:style w:type="paragraph" w:styleId="4">
    <w:name w:val="heading 4"/>
    <w:aliases w:val="h4,First Subheading,Ref Heading 1,rh1,H4,Heading sql,sect 1.2.3.4,段,段1,段2,段3,段4,段5,段6,段7,段8,段9,段10,段11,段12,段13,段14,段21,段31,段41,段51,段61,段71,段81,段91,段101,段111,段121,段15,段16,段22,段32,段42,段52,段62,段17,段23,段33,段43,段53,段63,段72,段82,段92,段102,段112,段122,段18,段24"/>
    <w:basedOn w:val="a"/>
    <w:next w:val="a"/>
    <w:link w:val="4Char"/>
    <w:uiPriority w:val="9"/>
    <w:qFormat/>
    <w:rsid w:val="00845FA0"/>
    <w:pPr>
      <w:keepNext/>
      <w:keepLines/>
      <w:tabs>
        <w:tab w:val="left" w:pos="864"/>
      </w:tabs>
      <w:spacing w:before="100" w:beforeAutospacing="1" w:after="100" w:afterAutospacing="1"/>
      <w:ind w:left="864" w:hanging="864"/>
      <w:outlineLvl w:val="3"/>
    </w:pPr>
    <w:rPr>
      <w:b/>
      <w:bCs/>
      <w:sz w:val="28"/>
      <w:szCs w:val="28"/>
    </w:rPr>
  </w:style>
  <w:style w:type="paragraph" w:styleId="5">
    <w:name w:val="heading 5"/>
    <w:aliases w:val="H5,dash,ds,dd,PIM 5,h5,l5,hm,module heading,口,口1,口2,ITT t5,PA Pico Section,TE Heading 5,heading 5,l5+toc5,Numbered Sub-list Char,Numbered Sub-list Char Char,Numbered Sub-list,5,1.1.1.1.1 H5,第四层条,Block Label,一.标题 5,Appendix A  Heading 5,Table label"/>
    <w:basedOn w:val="a"/>
    <w:next w:val="a"/>
    <w:link w:val="5Char"/>
    <w:uiPriority w:val="9"/>
    <w:qFormat/>
    <w:rsid w:val="00845FA0"/>
    <w:pPr>
      <w:keepNext/>
      <w:keepLines/>
      <w:tabs>
        <w:tab w:val="left" w:pos="1008"/>
      </w:tabs>
      <w:spacing w:before="100" w:beforeAutospacing="1" w:after="100" w:afterAutospacing="1"/>
      <w:ind w:left="1008" w:hanging="1008"/>
      <w:outlineLvl w:val="4"/>
    </w:pPr>
    <w:rPr>
      <w:b/>
      <w:bCs/>
      <w:sz w:val="24"/>
      <w:szCs w:val="28"/>
    </w:rPr>
  </w:style>
  <w:style w:type="paragraph" w:styleId="6">
    <w:name w:val="heading 6"/>
    <w:aliases w:val="h6,Third Subheading,DO NOT USE_h6"/>
    <w:basedOn w:val="a"/>
    <w:next w:val="a"/>
    <w:link w:val="6Char"/>
    <w:uiPriority w:val="9"/>
    <w:qFormat/>
    <w:rsid w:val="00845FA0"/>
    <w:pPr>
      <w:keepNext/>
      <w:keepLines/>
      <w:tabs>
        <w:tab w:val="left" w:pos="1152"/>
      </w:tabs>
      <w:spacing w:before="240" w:after="64" w:line="320" w:lineRule="atLeast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845FA0"/>
    <w:pPr>
      <w:keepNext/>
      <w:keepLines/>
      <w:tabs>
        <w:tab w:val="left" w:pos="1296"/>
      </w:tabs>
      <w:spacing w:before="240" w:after="64" w:line="320" w:lineRule="atLeast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845FA0"/>
    <w:pPr>
      <w:keepNext/>
      <w:keepLines/>
      <w:tabs>
        <w:tab w:val="left" w:pos="1440"/>
      </w:tabs>
      <w:spacing w:before="240" w:after="64" w:line="320" w:lineRule="atLeast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845FA0"/>
    <w:pPr>
      <w:keepNext/>
      <w:keepLines/>
      <w:tabs>
        <w:tab w:val="left" w:pos="1584"/>
      </w:tabs>
      <w:spacing w:before="240" w:after="64" w:line="320" w:lineRule="atLeast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qFormat/>
    <w:rsid w:val="00845FA0"/>
    <w:rPr>
      <w:b/>
      <w:bCs/>
    </w:rPr>
  </w:style>
  <w:style w:type="character" w:styleId="HTML">
    <w:name w:val="HTML Typewriter"/>
    <w:uiPriority w:val="99"/>
    <w:rsid w:val="00845FA0"/>
    <w:rPr>
      <w:rFonts w:ascii="宋体" w:eastAsia="宋体" w:hAnsi="宋体" w:cs="宋体"/>
      <w:sz w:val="24"/>
      <w:szCs w:val="24"/>
    </w:rPr>
  </w:style>
  <w:style w:type="character" w:styleId="HTML0">
    <w:name w:val="HTML Code"/>
    <w:uiPriority w:val="99"/>
    <w:rsid w:val="00845FA0"/>
    <w:rPr>
      <w:rFonts w:ascii="宋体" w:eastAsia="宋体" w:hAnsi="宋体" w:cs="宋体"/>
      <w:sz w:val="24"/>
      <w:szCs w:val="24"/>
    </w:rPr>
  </w:style>
  <w:style w:type="character" w:styleId="a4">
    <w:name w:val="annotation reference"/>
    <w:uiPriority w:val="99"/>
    <w:rsid w:val="00845FA0"/>
    <w:rPr>
      <w:sz w:val="21"/>
      <w:szCs w:val="21"/>
    </w:rPr>
  </w:style>
  <w:style w:type="character" w:styleId="a5">
    <w:name w:val="FollowedHyperlink"/>
    <w:uiPriority w:val="99"/>
    <w:rsid w:val="00845FA0"/>
    <w:rPr>
      <w:color w:val="800080"/>
      <w:u w:val="single"/>
    </w:rPr>
  </w:style>
  <w:style w:type="character" w:styleId="a6">
    <w:name w:val="page number"/>
    <w:basedOn w:val="a0"/>
    <w:rsid w:val="00845FA0"/>
  </w:style>
  <w:style w:type="character" w:styleId="a7">
    <w:name w:val="Hyperlink"/>
    <w:uiPriority w:val="99"/>
    <w:rsid w:val="00845FA0"/>
    <w:rPr>
      <w:color w:val="0000FF"/>
      <w:u w:val="single"/>
    </w:rPr>
  </w:style>
  <w:style w:type="character" w:customStyle="1" w:styleId="apple-style-span">
    <w:name w:val="apple-style-span"/>
    <w:rsid w:val="00845FA0"/>
  </w:style>
  <w:style w:type="character" w:customStyle="1" w:styleId="Char1">
    <w:name w:val="标题 Char1"/>
    <w:rsid w:val="00845FA0"/>
    <w:rPr>
      <w:rFonts w:ascii="Cambria" w:hAnsi="Cambria" w:cs="Times New Roman" w:hint="default"/>
      <w:b/>
      <w:bCs/>
      <w:kern w:val="2"/>
      <w:sz w:val="32"/>
      <w:szCs w:val="32"/>
    </w:rPr>
  </w:style>
  <w:style w:type="character" w:customStyle="1" w:styleId="Char10">
    <w:name w:val="纯文本 Char1"/>
    <w:rsid w:val="00845FA0"/>
    <w:rPr>
      <w:rFonts w:ascii="宋体" w:hAnsi="Courier New" w:cs="Courier New"/>
      <w:kern w:val="2"/>
      <w:sz w:val="21"/>
      <w:szCs w:val="21"/>
    </w:rPr>
  </w:style>
  <w:style w:type="character" w:customStyle="1" w:styleId="Char">
    <w:name w:val="页脚 Char"/>
    <w:aliases w:val="f Char"/>
    <w:link w:val="a8"/>
    <w:uiPriority w:val="99"/>
    <w:rsid w:val="00845FA0"/>
    <w:rPr>
      <w:kern w:val="2"/>
      <w:sz w:val="18"/>
      <w:szCs w:val="18"/>
    </w:rPr>
  </w:style>
  <w:style w:type="character" w:customStyle="1" w:styleId="z-Char">
    <w:name w:val="z-窗体顶端 Char"/>
    <w:link w:val="z-"/>
    <w:rsid w:val="00845FA0"/>
    <w:rPr>
      <w:rFonts w:ascii="Arial" w:hAnsi="Arial" w:cs="Arial"/>
      <w:vanish/>
      <w:kern w:val="2"/>
      <w:sz w:val="16"/>
      <w:szCs w:val="16"/>
    </w:rPr>
  </w:style>
  <w:style w:type="character" w:customStyle="1" w:styleId="apple-converted-space">
    <w:name w:val="apple-converted-space"/>
    <w:rsid w:val="00845FA0"/>
  </w:style>
  <w:style w:type="character" w:customStyle="1" w:styleId="Char0">
    <w:name w:val="批注框文本 Char"/>
    <w:link w:val="a9"/>
    <w:rsid w:val="00845FA0"/>
    <w:rPr>
      <w:kern w:val="2"/>
      <w:sz w:val="18"/>
      <w:szCs w:val="18"/>
    </w:rPr>
  </w:style>
  <w:style w:type="character" w:customStyle="1" w:styleId="Char2">
    <w:name w:val="纯文本 Char2"/>
    <w:rsid w:val="00845FA0"/>
    <w:rPr>
      <w:rFonts w:ascii="宋体" w:eastAsia="宋体" w:hAnsi="Courier New" w:cs="Courier New" w:hint="eastAsia"/>
      <w:kern w:val="2"/>
      <w:sz w:val="21"/>
      <w:szCs w:val="21"/>
    </w:rPr>
  </w:style>
  <w:style w:type="character" w:styleId="aa">
    <w:name w:val="Emphasis"/>
    <w:qFormat/>
    <w:rsid w:val="00845FA0"/>
    <w:rPr>
      <w:i/>
      <w:iCs/>
    </w:rPr>
  </w:style>
  <w:style w:type="character" w:customStyle="1" w:styleId="CharChar">
    <w:name w:val="我的正文 Char Char"/>
    <w:link w:val="ab"/>
    <w:rsid w:val="00845FA0"/>
    <w:rPr>
      <w:rFonts w:ascii="Calibri" w:hAnsi="Calibri"/>
      <w:sz w:val="24"/>
      <w:szCs w:val="24"/>
    </w:rPr>
  </w:style>
  <w:style w:type="character" w:customStyle="1" w:styleId="2Char1">
    <w:name w:val="标题 2 Char1"/>
    <w:aliases w:val="h2 Char1,Level 2 Topic Heading Char1,sect 1.2 Char1,H2 Char1,H21 Char1,R2 Char1,节 Char1,节1 Char1,节2 Char1,节3 Char1,节4 Char1,节5 Char1,节6 Char1,节7 Char1,节8 Char1,节9 Char1,节10 Char1,节11 Char1,节21 Char1,节31 Char1,节41 Char1,节51 Char1,节61 Char1"/>
    <w:rsid w:val="00845FA0"/>
    <w:rPr>
      <w:rFonts w:ascii="Cambria" w:eastAsia="宋体" w:hAnsi="Cambria" w:cs="Times New Roman" w:hint="default"/>
      <w:b/>
      <w:bCs/>
      <w:kern w:val="2"/>
      <w:sz w:val="32"/>
      <w:szCs w:val="32"/>
    </w:rPr>
  </w:style>
  <w:style w:type="character" w:customStyle="1" w:styleId="Char20">
    <w:name w:val="批注主题 Char2"/>
    <w:rsid w:val="00845FA0"/>
    <w:rPr>
      <w:b/>
      <w:bCs/>
      <w:kern w:val="2"/>
      <w:sz w:val="21"/>
      <w:szCs w:val="24"/>
    </w:rPr>
  </w:style>
  <w:style w:type="character" w:customStyle="1" w:styleId="4Char">
    <w:name w:val="标题 4 Char"/>
    <w:aliases w:val="h4 Char,First Subheading Char,Ref Heading 1 Char,rh1 Char,H4 Char,Heading sql Char,sect 1.2.3.4 Char,段 Char,段1 Char,段2 Char,段3 Char,段4 Char,段5 Char,段6 Char,段7 Char,段8 Char,段9 Char,段10 Char,段11 Char,段12 Char,段13 Char,段14 Char,段21 Char,段31 Char"/>
    <w:link w:val="4"/>
    <w:uiPriority w:val="9"/>
    <w:rsid w:val="00845FA0"/>
    <w:rPr>
      <w:b/>
      <w:bCs/>
      <w:kern w:val="2"/>
      <w:sz w:val="28"/>
      <w:szCs w:val="28"/>
    </w:rPr>
  </w:style>
  <w:style w:type="character" w:customStyle="1" w:styleId="Char3">
    <w:name w:val="纯文本 Char"/>
    <w:link w:val="ac"/>
    <w:rsid w:val="00845FA0"/>
    <w:rPr>
      <w:rFonts w:ascii="宋体" w:hAnsi="Courier New"/>
    </w:rPr>
  </w:style>
  <w:style w:type="character" w:customStyle="1" w:styleId="unnamed1">
    <w:name w:val="unnamed1"/>
    <w:rsid w:val="00845FA0"/>
  </w:style>
  <w:style w:type="character" w:customStyle="1" w:styleId="Char4">
    <w:name w:val="正文文本缩进 Char"/>
    <w:link w:val="ad"/>
    <w:uiPriority w:val="99"/>
    <w:rsid w:val="00845FA0"/>
    <w:rPr>
      <w:kern w:val="2"/>
      <w:sz w:val="21"/>
      <w:szCs w:val="24"/>
    </w:rPr>
  </w:style>
  <w:style w:type="character" w:customStyle="1" w:styleId="Char5">
    <w:name w:val="正文文本 Char"/>
    <w:link w:val="ae"/>
    <w:rsid w:val="00845FA0"/>
    <w:rPr>
      <w:lang w:eastAsia="en-US"/>
    </w:rPr>
  </w:style>
  <w:style w:type="character" w:customStyle="1" w:styleId="Char11">
    <w:name w:val="副标题 Char1"/>
    <w:rsid w:val="00845FA0"/>
    <w:rPr>
      <w:rFonts w:ascii="Cambria" w:hAnsi="Cambria" w:cs="Times New Roman" w:hint="default"/>
      <w:b/>
      <w:bCs/>
      <w:kern w:val="28"/>
      <w:sz w:val="32"/>
      <w:szCs w:val="32"/>
    </w:rPr>
  </w:style>
  <w:style w:type="character" w:customStyle="1" w:styleId="Char12">
    <w:name w:val="批注框文本 Char1"/>
    <w:rsid w:val="00845FA0"/>
    <w:rPr>
      <w:kern w:val="2"/>
      <w:sz w:val="18"/>
      <w:szCs w:val="18"/>
    </w:rPr>
  </w:style>
  <w:style w:type="character" w:customStyle="1" w:styleId="Char13">
    <w:name w:val="批注文字 Char1"/>
    <w:rsid w:val="00845FA0"/>
    <w:rPr>
      <w:rFonts w:ascii="Calibri" w:eastAsia="宋体" w:hAnsi="Calibri" w:cs="Times New Roman"/>
    </w:rPr>
  </w:style>
  <w:style w:type="character" w:customStyle="1" w:styleId="hps">
    <w:name w:val="hps"/>
    <w:rsid w:val="00845FA0"/>
  </w:style>
  <w:style w:type="character" w:customStyle="1" w:styleId="3Char0">
    <w:name w:val="正文文本缩进 3 Char"/>
    <w:link w:val="30"/>
    <w:uiPriority w:val="99"/>
    <w:rsid w:val="00845FA0"/>
    <w:rPr>
      <w:kern w:val="2"/>
      <w:sz w:val="21"/>
      <w:szCs w:val="24"/>
    </w:rPr>
  </w:style>
  <w:style w:type="character" w:customStyle="1" w:styleId="Char14">
    <w:name w:val="页眉 Char1"/>
    <w:aliases w:val="h Char1"/>
    <w:uiPriority w:val="99"/>
    <w:rsid w:val="00845FA0"/>
    <w:rPr>
      <w:kern w:val="2"/>
      <w:sz w:val="18"/>
      <w:szCs w:val="18"/>
    </w:rPr>
  </w:style>
  <w:style w:type="character" w:customStyle="1" w:styleId="b1">
    <w:name w:val="b1"/>
    <w:rsid w:val="00845FA0"/>
    <w:rPr>
      <w:rFonts w:ascii="Courier New" w:hAnsi="Courier New" w:cs="Courier New" w:hint="default"/>
      <w:b/>
      <w:bCs/>
      <w:strike w:val="0"/>
      <w:dstrike w:val="0"/>
      <w:color w:val="FF0000"/>
      <w:u w:val="none"/>
    </w:rPr>
  </w:style>
  <w:style w:type="character" w:customStyle="1" w:styleId="8Char">
    <w:name w:val="标题 8 Char"/>
    <w:link w:val="8"/>
    <w:rsid w:val="00845FA0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link w:val="9"/>
    <w:rsid w:val="00845FA0"/>
    <w:rPr>
      <w:rFonts w:ascii="Arial" w:eastAsia="黑体" w:hAnsi="Arial"/>
      <w:kern w:val="2"/>
      <w:sz w:val="21"/>
      <w:szCs w:val="21"/>
    </w:rPr>
  </w:style>
  <w:style w:type="character" w:customStyle="1" w:styleId="CharCharChar">
    <w:name w:val="我的正文 Char Char Char"/>
    <w:rsid w:val="00845FA0"/>
    <w:rPr>
      <w:rFonts w:ascii="Calibri" w:eastAsia="宋体" w:hAnsi="Calibri" w:cs="Times New Roman"/>
      <w:kern w:val="0"/>
      <w:sz w:val="24"/>
      <w:szCs w:val="24"/>
    </w:rPr>
  </w:style>
  <w:style w:type="character" w:customStyle="1" w:styleId="4Char1">
    <w:name w:val="标题 4 Char1"/>
    <w:aliases w:val="h4 Char1,First Subheading Char1,Ref Heading 1 Char1,rh1 Char1,H4 Char1,Heading sql Char1,sect 1.2.3.4 Char1,段 Char1,段1 Char1,段2 Char1,段3 Char1,段4 Char1,段5 Char1,段6 Char1,段7 Char1,段8 Char1,段9 Char1,段10 Char1,段11 Char1,段12 Char1,段13 Char1"/>
    <w:uiPriority w:val="9"/>
    <w:rsid w:val="00845FA0"/>
    <w:rPr>
      <w:rFonts w:ascii="Cambria" w:eastAsia="宋体" w:hAnsi="Cambria" w:cs="Times New Roman" w:hint="default"/>
      <w:b/>
      <w:bCs/>
      <w:kern w:val="2"/>
      <w:sz w:val="28"/>
      <w:szCs w:val="28"/>
    </w:rPr>
  </w:style>
  <w:style w:type="character" w:customStyle="1" w:styleId="Char6">
    <w:name w:val="标题 Char"/>
    <w:link w:val="af"/>
    <w:rsid w:val="00845FA0"/>
    <w:rPr>
      <w:rFonts w:ascii="Arial" w:hAnsi="Arial"/>
      <w:b/>
      <w:sz w:val="36"/>
      <w:lang w:eastAsia="en-US"/>
    </w:rPr>
  </w:style>
  <w:style w:type="character" w:customStyle="1" w:styleId="shorttext">
    <w:name w:val="short_text"/>
    <w:rsid w:val="00845FA0"/>
  </w:style>
  <w:style w:type="character" w:customStyle="1" w:styleId="10">
    <w:name w:val="标题1"/>
    <w:rsid w:val="00845FA0"/>
  </w:style>
  <w:style w:type="character" w:customStyle="1" w:styleId="3Char1">
    <w:name w:val="标题 3 Char1"/>
    <w:aliases w:val="h3 Char1,Level 3 Topic Heading Char1,Org Heading 1 Char1,H3 Char1,sect1.2.3 Char1,Heading 3 - old Char1,Map Char1,H31 Char1,小节 Char1,小节1 Char1,小节2 Char1,小节3 Char1,小节4 Char1,小节5 Char1,小节6 Char1,小节7 Char1,小节8 Char1,小节9 Char1,小节10 Char1"/>
    <w:rsid w:val="00845FA0"/>
    <w:rPr>
      <w:b/>
      <w:bCs/>
      <w:kern w:val="2"/>
      <w:sz w:val="32"/>
      <w:szCs w:val="32"/>
    </w:rPr>
  </w:style>
  <w:style w:type="character" w:customStyle="1" w:styleId="2Char0">
    <w:name w:val="正文文本缩进 2 Char"/>
    <w:link w:val="20"/>
    <w:uiPriority w:val="99"/>
    <w:rsid w:val="00845FA0"/>
    <w:rPr>
      <w:kern w:val="2"/>
      <w:sz w:val="21"/>
      <w:szCs w:val="24"/>
    </w:rPr>
  </w:style>
  <w:style w:type="character" w:customStyle="1" w:styleId="Char7">
    <w:name w:val="页眉 Char"/>
    <w:aliases w:val="h Char"/>
    <w:link w:val="af0"/>
    <w:rsid w:val="00845FA0"/>
    <w:rPr>
      <w:kern w:val="2"/>
      <w:sz w:val="18"/>
      <w:szCs w:val="18"/>
    </w:rPr>
  </w:style>
  <w:style w:type="character" w:customStyle="1" w:styleId="Char8">
    <w:name w:val="文档结构图 Char"/>
    <w:link w:val="af1"/>
    <w:uiPriority w:val="99"/>
    <w:rsid w:val="00845FA0"/>
    <w:rPr>
      <w:rFonts w:ascii="宋体"/>
      <w:kern w:val="2"/>
      <w:sz w:val="18"/>
      <w:szCs w:val="18"/>
    </w:rPr>
  </w:style>
  <w:style w:type="character" w:customStyle="1" w:styleId="def">
    <w:name w:val="def"/>
    <w:rsid w:val="00845FA0"/>
  </w:style>
  <w:style w:type="character" w:customStyle="1" w:styleId="Char9">
    <w:name w:val="副标题 Char"/>
    <w:link w:val="af2"/>
    <w:rsid w:val="00845FA0"/>
    <w:rPr>
      <w:rFonts w:ascii="Arial" w:hAnsi="Arial"/>
      <w:i/>
      <w:sz w:val="36"/>
      <w:lang w:val="en-AU" w:eastAsia="en-US"/>
    </w:rPr>
  </w:style>
  <w:style w:type="character" w:customStyle="1" w:styleId="Char21">
    <w:name w:val="正文文本 Char2"/>
    <w:rsid w:val="00845FA0"/>
    <w:rPr>
      <w:kern w:val="2"/>
      <w:sz w:val="21"/>
      <w:szCs w:val="24"/>
    </w:rPr>
  </w:style>
  <w:style w:type="character" w:customStyle="1" w:styleId="Chara">
    <w:name w:val="日期 Char"/>
    <w:link w:val="af3"/>
    <w:rsid w:val="00845FA0"/>
    <w:rPr>
      <w:rFonts w:ascii="Calibri" w:hAnsi="Calibri"/>
      <w:kern w:val="2"/>
      <w:sz w:val="21"/>
      <w:szCs w:val="22"/>
    </w:rPr>
  </w:style>
  <w:style w:type="character" w:customStyle="1" w:styleId="Char15">
    <w:name w:val="批注主题 Char1"/>
    <w:rsid w:val="00845FA0"/>
    <w:rPr>
      <w:rFonts w:ascii="Calibri" w:eastAsia="宋体" w:hAnsi="Calibri" w:cs="Times New Roman"/>
      <w:b/>
      <w:bCs/>
    </w:rPr>
  </w:style>
  <w:style w:type="character" w:customStyle="1" w:styleId="number">
    <w:name w:val="number"/>
    <w:rsid w:val="00845FA0"/>
  </w:style>
  <w:style w:type="character" w:customStyle="1" w:styleId="3Char2">
    <w:name w:val="正文文本 3 Char"/>
    <w:link w:val="31"/>
    <w:uiPriority w:val="99"/>
    <w:rsid w:val="00845FA0"/>
    <w:rPr>
      <w:rFonts w:ascii="Courier New" w:hAnsi="Courier New" w:cs="Courier New"/>
      <w:kern w:val="2"/>
      <w:sz w:val="18"/>
      <w:szCs w:val="24"/>
    </w:rPr>
  </w:style>
  <w:style w:type="character" w:customStyle="1" w:styleId="6Char">
    <w:name w:val="标题 6 Char"/>
    <w:aliases w:val="h6 Char,Third Subheading Char,DO NOT USE_h6 Char"/>
    <w:link w:val="6"/>
    <w:uiPriority w:val="9"/>
    <w:rsid w:val="00845FA0"/>
    <w:rPr>
      <w:rFonts w:ascii="Arial" w:eastAsia="黑体" w:hAnsi="Arial"/>
      <w:b/>
      <w:bCs/>
      <w:kern w:val="2"/>
      <w:sz w:val="24"/>
      <w:szCs w:val="24"/>
    </w:rPr>
  </w:style>
  <w:style w:type="character" w:customStyle="1" w:styleId="6Char1">
    <w:name w:val="标题 6 Char1"/>
    <w:aliases w:val="h6 Char1,Third Subheading Char1,DO NOT USE_h6 Char1"/>
    <w:uiPriority w:val="9"/>
    <w:rsid w:val="00845FA0"/>
    <w:rPr>
      <w:rFonts w:ascii="Cambria" w:eastAsia="宋体" w:hAnsi="Cambria" w:cs="Times New Roman" w:hint="default"/>
      <w:b/>
      <w:bCs/>
      <w:kern w:val="2"/>
      <w:sz w:val="24"/>
      <w:szCs w:val="24"/>
    </w:rPr>
  </w:style>
  <w:style w:type="character" w:customStyle="1" w:styleId="t1">
    <w:name w:val="t1"/>
    <w:rsid w:val="00845FA0"/>
    <w:rPr>
      <w:color w:val="990000"/>
    </w:rPr>
  </w:style>
  <w:style w:type="character" w:customStyle="1" w:styleId="Charb">
    <w:name w:val="无间隔 Char"/>
    <w:link w:val="af4"/>
    <w:uiPriority w:val="1"/>
    <w:rsid w:val="00845FA0"/>
    <w:rPr>
      <w:kern w:val="2"/>
      <w:sz w:val="21"/>
      <w:szCs w:val="24"/>
    </w:rPr>
  </w:style>
  <w:style w:type="character" w:customStyle="1" w:styleId="7Char">
    <w:name w:val="标题 7 Char"/>
    <w:link w:val="7"/>
    <w:rsid w:val="00845FA0"/>
    <w:rPr>
      <w:b/>
      <w:bCs/>
      <w:kern w:val="2"/>
      <w:sz w:val="24"/>
      <w:szCs w:val="24"/>
    </w:rPr>
  </w:style>
  <w:style w:type="character" w:customStyle="1" w:styleId="HTMLChar">
    <w:name w:val="HTML 预设格式 Char"/>
    <w:link w:val="HTML1"/>
    <w:uiPriority w:val="99"/>
    <w:rsid w:val="00845FA0"/>
    <w:rPr>
      <w:rFonts w:ascii="宋体" w:hAnsi="宋体" w:cs="宋体"/>
      <w:sz w:val="24"/>
      <w:szCs w:val="24"/>
    </w:rPr>
  </w:style>
  <w:style w:type="character" w:customStyle="1" w:styleId="m1">
    <w:name w:val="m1"/>
    <w:rsid w:val="00845FA0"/>
    <w:rPr>
      <w:color w:val="0000FF"/>
    </w:rPr>
  </w:style>
  <w:style w:type="character" w:customStyle="1" w:styleId="2Char2">
    <w:name w:val="正文文本 2 Char"/>
    <w:link w:val="21"/>
    <w:uiPriority w:val="99"/>
    <w:rsid w:val="00845FA0"/>
    <w:rPr>
      <w:rFonts w:ascii="Arial Narrow" w:hAnsi="Arial Narrow"/>
      <w:b/>
      <w:bCs/>
      <w:i/>
      <w:iCs/>
      <w:color w:val="FFFFFF"/>
      <w:kern w:val="2"/>
      <w:sz w:val="18"/>
      <w:szCs w:val="32"/>
    </w:rPr>
  </w:style>
  <w:style w:type="character" w:customStyle="1" w:styleId="2Char">
    <w:name w:val="标题 2 Char"/>
    <w:aliases w:val="h2 Char,Level 2 Topic Heading Char,sect 1.2 Char,H2 Char,H21 Char,R2 Char,节 Char,节1 Char,节2 Char,节3 Char,节4 Char,节5 Char,节6 Char,节7 Char,节8 Char,节9 Char,节10 Char,节11 Char,节21 Char,节31 Char,节41 Char,节51 Char,节61 Char,节71 Char,节81 Char,节91 Char"/>
    <w:link w:val="2"/>
    <w:uiPriority w:val="9"/>
    <w:rsid w:val="00845FA0"/>
    <w:rPr>
      <w:b/>
      <w:bCs/>
      <w:kern w:val="2"/>
      <w:sz w:val="32"/>
      <w:szCs w:val="32"/>
    </w:rPr>
  </w:style>
  <w:style w:type="character" w:customStyle="1" w:styleId="3Char">
    <w:name w:val="标题 3 Char"/>
    <w:aliases w:val="h3 Char,Level 3 Topic Heading Char,Org Heading 1 Char,H3 Char,sect1.2.3 Char,Heading 3 - old Char,Map Char,H31 Char,小节 Char,小节1 Char,小节2 Char,小节3 Char,小节4 Char,小节5 Char,小节6 Char,小节7 Char,小节8 Char,小节9 Char,小节10 Char,小节11 Char,小节12 Char"/>
    <w:link w:val="3"/>
    <w:rsid w:val="00264A2C"/>
    <w:rPr>
      <w:rFonts w:ascii="宋体" w:hAnsi="宋体"/>
      <w:b/>
      <w:bCs/>
      <w:kern w:val="2"/>
      <w:sz w:val="28"/>
      <w:szCs w:val="28"/>
    </w:rPr>
  </w:style>
  <w:style w:type="character" w:customStyle="1" w:styleId="Char22">
    <w:name w:val="批注文字 Char2"/>
    <w:rsid w:val="00845FA0"/>
    <w:rPr>
      <w:kern w:val="2"/>
      <w:sz w:val="21"/>
      <w:szCs w:val="24"/>
    </w:rPr>
  </w:style>
  <w:style w:type="character" w:customStyle="1" w:styleId="Charc">
    <w:name w:val="批注主题 Char"/>
    <w:link w:val="af5"/>
    <w:rsid w:val="00845FA0"/>
    <w:rPr>
      <w:b/>
      <w:bCs/>
      <w:kern w:val="2"/>
      <w:sz w:val="21"/>
      <w:szCs w:val="24"/>
    </w:rPr>
  </w:style>
  <w:style w:type="character" w:customStyle="1" w:styleId="z-Char0">
    <w:name w:val="z-窗体底端 Char"/>
    <w:link w:val="z-0"/>
    <w:rsid w:val="00845FA0"/>
    <w:rPr>
      <w:rFonts w:ascii="Arial" w:hAnsi="Arial" w:cs="Arial"/>
      <w:vanish/>
      <w:kern w:val="2"/>
      <w:sz w:val="16"/>
      <w:szCs w:val="16"/>
    </w:rPr>
  </w:style>
  <w:style w:type="character" w:customStyle="1" w:styleId="5Char1">
    <w:name w:val="标题 5 Char1"/>
    <w:aliases w:val="h5 Char1,Second Subheading Char1,H5 Char1,小段 Char1,小段1 Char1,小段2 Char1,小段3 Char1,小段4 Char1,小段5 Char1,小段6 Char1,小段7 Char1,小段8 Char1,小段9 Char1,小段11 Char1,小段21 Char1,小段31 Char1,小段41 Char1,小段51 Char1,小段61 Char1,小段10 Char1,小段12 Char1,小段22 Char1"/>
    <w:uiPriority w:val="9"/>
    <w:rsid w:val="00845FA0"/>
    <w:rPr>
      <w:b/>
      <w:bCs/>
      <w:kern w:val="2"/>
      <w:sz w:val="28"/>
      <w:szCs w:val="28"/>
    </w:rPr>
  </w:style>
  <w:style w:type="character" w:customStyle="1" w:styleId="Char16">
    <w:name w:val="日期 Char1"/>
    <w:rsid w:val="00845FA0"/>
    <w:rPr>
      <w:kern w:val="2"/>
      <w:sz w:val="21"/>
      <w:szCs w:val="24"/>
    </w:rPr>
  </w:style>
  <w:style w:type="character" w:customStyle="1" w:styleId="Chard">
    <w:name w:val="电子邮件签名 Char"/>
    <w:link w:val="af6"/>
    <w:uiPriority w:val="99"/>
    <w:rsid w:val="00845FA0"/>
    <w:rPr>
      <w:kern w:val="2"/>
      <w:sz w:val="21"/>
      <w:szCs w:val="24"/>
    </w:rPr>
  </w:style>
  <w:style w:type="character" w:customStyle="1" w:styleId="moz-txt-tag">
    <w:name w:val="moz-txt-tag"/>
    <w:rsid w:val="00845FA0"/>
  </w:style>
  <w:style w:type="character" w:customStyle="1" w:styleId="Chare">
    <w:name w:val="批注文字 Char"/>
    <w:link w:val="af7"/>
    <w:rsid w:val="00845FA0"/>
    <w:rPr>
      <w:kern w:val="2"/>
      <w:sz w:val="21"/>
      <w:szCs w:val="24"/>
    </w:rPr>
  </w:style>
  <w:style w:type="character" w:customStyle="1" w:styleId="Char17">
    <w:name w:val="页脚 Char1"/>
    <w:aliases w:val="f Char1"/>
    <w:uiPriority w:val="99"/>
    <w:rsid w:val="00845FA0"/>
    <w:rPr>
      <w:kern w:val="2"/>
      <w:sz w:val="18"/>
      <w:szCs w:val="18"/>
    </w:rPr>
  </w:style>
  <w:style w:type="character" w:customStyle="1" w:styleId="Char18">
    <w:name w:val="文档结构图 Char1"/>
    <w:uiPriority w:val="99"/>
    <w:rsid w:val="00845FA0"/>
    <w:rPr>
      <w:rFonts w:ascii="宋体"/>
      <w:kern w:val="2"/>
      <w:sz w:val="18"/>
      <w:szCs w:val="18"/>
    </w:rPr>
  </w:style>
  <w:style w:type="character" w:customStyle="1" w:styleId="Char19">
    <w:name w:val="正文文本 Char1"/>
    <w:rsid w:val="00845FA0"/>
    <w:rPr>
      <w:kern w:val="2"/>
      <w:sz w:val="21"/>
      <w:szCs w:val="24"/>
    </w:rPr>
  </w:style>
  <w:style w:type="character" w:customStyle="1" w:styleId="content">
    <w:name w:val="content"/>
    <w:rsid w:val="00845FA0"/>
  </w:style>
  <w:style w:type="character" w:customStyle="1" w:styleId="90v1">
    <w:name w:val="90v1"/>
    <w:rsid w:val="00845FA0"/>
    <w:rPr>
      <w:rFonts w:ascii="宋体" w:eastAsia="宋体" w:hAnsi="宋体" w:hint="eastAsia"/>
      <w:sz w:val="18"/>
      <w:szCs w:val="18"/>
    </w:rPr>
  </w:style>
  <w:style w:type="character" w:styleId="af8">
    <w:name w:val="Placeholder Text"/>
    <w:uiPriority w:val="99"/>
    <w:rsid w:val="00845FA0"/>
    <w:rPr>
      <w:color w:val="808080"/>
    </w:rPr>
  </w:style>
  <w:style w:type="character" w:customStyle="1" w:styleId="1Char1">
    <w:name w:val="标题 1 Char1"/>
    <w:aliases w:val="h1 Char1,Level 1 Topic Heading Char1,H1 Char1,Heading 0 Char1,R1 Char1,H11 Char1,章 Char1,章1 Char1,章2 Char1,章3 Char1,章4 Char1,章5 Char1,章6 Char1,章7 Char1,章8 Char1,章9 Char1,章10 Char1,章11 Char1,首层标题 Char1,章21 Char1,章31 Char1,章41 Char1,章51 Char1"/>
    <w:rsid w:val="00845FA0"/>
    <w:rPr>
      <w:b/>
      <w:bCs/>
      <w:kern w:val="44"/>
      <w:sz w:val="44"/>
      <w:szCs w:val="44"/>
    </w:rPr>
  </w:style>
  <w:style w:type="character" w:customStyle="1" w:styleId="1Char">
    <w:name w:val="标题 1 Char"/>
    <w:aliases w:val="h1 Char,Level 1 Topic Heading Char,H1 Char,Heading 0 Char,R1 Char,H11 Char,章 Char,章1 Char,章2 Char,章3 Char,章4 Char,章5 Char,章6 Char,章7 Char,章8 Char,章9 Char,章10 Char,章11 Char,首层标题 Char,章21 Char,章31 Char,章41 Char,章51 Char,章12 Char,章22 Char"/>
    <w:link w:val="1"/>
    <w:uiPriority w:val="9"/>
    <w:rsid w:val="00845FA0"/>
    <w:rPr>
      <w:b/>
      <w:bCs/>
      <w:kern w:val="44"/>
      <w:sz w:val="36"/>
      <w:szCs w:val="44"/>
    </w:rPr>
  </w:style>
  <w:style w:type="character" w:customStyle="1" w:styleId="5Char">
    <w:name w:val="标题 5 Char"/>
    <w:aliases w:val="H5 Char,dash Char,ds Char,dd Char,PIM 5 Char,h5 Char,l5 Char,hm Char,module heading Char,口 Char,口1 Char,口2 Char,ITT t5 Char,PA Pico Section Char,TE Heading 5 Char,heading 5 Char,l5+toc5 Char,Numbered Sub-list Char Char1,Numbered Sub-list Char1"/>
    <w:link w:val="5"/>
    <w:uiPriority w:val="9"/>
    <w:rsid w:val="00845FA0"/>
    <w:rPr>
      <w:b/>
      <w:bCs/>
      <w:kern w:val="2"/>
      <w:sz w:val="24"/>
      <w:szCs w:val="28"/>
    </w:rPr>
  </w:style>
  <w:style w:type="paragraph" w:styleId="ad">
    <w:name w:val="Body Text Indent"/>
    <w:basedOn w:val="a"/>
    <w:link w:val="Char4"/>
    <w:uiPriority w:val="99"/>
    <w:rsid w:val="00845FA0"/>
    <w:pPr>
      <w:ind w:left="900" w:firstLineChars="171" w:firstLine="359"/>
    </w:pPr>
  </w:style>
  <w:style w:type="paragraph" w:styleId="11">
    <w:name w:val="toc 1"/>
    <w:basedOn w:val="a"/>
    <w:next w:val="a"/>
    <w:uiPriority w:val="39"/>
    <w:qFormat/>
    <w:rsid w:val="00FF0CEA"/>
    <w:pPr>
      <w:tabs>
        <w:tab w:val="left" w:pos="420"/>
        <w:tab w:val="right" w:leader="dot" w:pos="9350"/>
      </w:tabs>
      <w:spacing w:before="120" w:after="120"/>
      <w:jc w:val="left"/>
    </w:pPr>
    <w:rPr>
      <w:rFonts w:ascii="Calibri" w:hAnsi="Calibri"/>
      <w:bCs/>
      <w:caps/>
      <w:noProof/>
      <w:sz w:val="20"/>
      <w:szCs w:val="20"/>
    </w:rPr>
  </w:style>
  <w:style w:type="paragraph" w:styleId="a9">
    <w:name w:val="Balloon Text"/>
    <w:basedOn w:val="a"/>
    <w:link w:val="Char0"/>
    <w:rsid w:val="00845FA0"/>
    <w:rPr>
      <w:sz w:val="18"/>
      <w:szCs w:val="18"/>
    </w:rPr>
  </w:style>
  <w:style w:type="paragraph" w:styleId="ae">
    <w:name w:val="Body Text"/>
    <w:basedOn w:val="a"/>
    <w:link w:val="Char5"/>
    <w:rsid w:val="00845FA0"/>
    <w:pPr>
      <w:keepLines/>
      <w:spacing w:after="120" w:line="240" w:lineRule="atLeast"/>
      <w:ind w:left="720"/>
      <w:jc w:val="left"/>
    </w:pPr>
    <w:rPr>
      <w:lang w:eastAsia="en-US"/>
    </w:rPr>
  </w:style>
  <w:style w:type="paragraph" w:styleId="70">
    <w:name w:val="toc 7"/>
    <w:basedOn w:val="a"/>
    <w:next w:val="a"/>
    <w:uiPriority w:val="39"/>
    <w:rsid w:val="00845FA0"/>
    <w:pPr>
      <w:ind w:left="126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"/>
    <w:next w:val="a"/>
    <w:uiPriority w:val="39"/>
    <w:rsid w:val="00845FA0"/>
    <w:pPr>
      <w:ind w:left="1470"/>
      <w:jc w:val="left"/>
    </w:pPr>
    <w:rPr>
      <w:rFonts w:ascii="Calibri" w:hAnsi="Calibri"/>
      <w:sz w:val="18"/>
      <w:szCs w:val="18"/>
    </w:rPr>
  </w:style>
  <w:style w:type="paragraph" w:styleId="21">
    <w:name w:val="Body Text 2"/>
    <w:basedOn w:val="a"/>
    <w:link w:val="2Char2"/>
    <w:uiPriority w:val="99"/>
    <w:rsid w:val="00845FA0"/>
    <w:pPr>
      <w:autoSpaceDE w:val="0"/>
      <w:autoSpaceDN w:val="0"/>
      <w:adjustRightInd w:val="0"/>
      <w:spacing w:beforeLines="50"/>
      <w:ind w:firstLineChars="200" w:firstLine="200"/>
      <w:jc w:val="center"/>
    </w:pPr>
    <w:rPr>
      <w:rFonts w:ascii="Arial Narrow" w:hAnsi="Arial Narrow"/>
      <w:b/>
      <w:bCs/>
      <w:i/>
      <w:iCs/>
      <w:color w:val="FFFFFF"/>
      <w:sz w:val="18"/>
      <w:szCs w:val="32"/>
    </w:rPr>
  </w:style>
  <w:style w:type="paragraph" w:styleId="af6">
    <w:name w:val="E-mail Signature"/>
    <w:basedOn w:val="a"/>
    <w:link w:val="Chard"/>
    <w:uiPriority w:val="99"/>
    <w:rsid w:val="00845FA0"/>
  </w:style>
  <w:style w:type="paragraph" w:styleId="af5">
    <w:name w:val="annotation subject"/>
    <w:basedOn w:val="af7"/>
    <w:next w:val="af7"/>
    <w:link w:val="Charc"/>
    <w:rsid w:val="00845FA0"/>
    <w:rPr>
      <w:b/>
      <w:bCs/>
    </w:rPr>
  </w:style>
  <w:style w:type="paragraph" w:styleId="HTML1">
    <w:name w:val="HTML Preformatted"/>
    <w:basedOn w:val="a"/>
    <w:link w:val="HTMLChar"/>
    <w:uiPriority w:val="99"/>
    <w:rsid w:val="00845FA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sz w:val="24"/>
    </w:rPr>
  </w:style>
  <w:style w:type="paragraph" w:styleId="ac">
    <w:name w:val="Plain Text"/>
    <w:basedOn w:val="a"/>
    <w:link w:val="Char3"/>
    <w:rsid w:val="00845FA0"/>
    <w:rPr>
      <w:rFonts w:ascii="宋体" w:hAnsi="Courier New"/>
    </w:rPr>
  </w:style>
  <w:style w:type="paragraph" w:styleId="40">
    <w:name w:val="toc 4"/>
    <w:basedOn w:val="a"/>
    <w:next w:val="a"/>
    <w:uiPriority w:val="39"/>
    <w:rsid w:val="00845FA0"/>
    <w:pPr>
      <w:ind w:left="630"/>
      <w:jc w:val="left"/>
    </w:pPr>
    <w:rPr>
      <w:rFonts w:ascii="Calibri" w:hAnsi="Calibri"/>
      <w:sz w:val="18"/>
      <w:szCs w:val="18"/>
    </w:rPr>
  </w:style>
  <w:style w:type="paragraph" w:styleId="30">
    <w:name w:val="Body Text Indent 3"/>
    <w:basedOn w:val="a"/>
    <w:link w:val="3Char0"/>
    <w:uiPriority w:val="99"/>
    <w:rsid w:val="00845FA0"/>
    <w:pPr>
      <w:ind w:left="360" w:firstLineChars="171" w:firstLine="359"/>
    </w:pPr>
  </w:style>
  <w:style w:type="paragraph" w:styleId="af0">
    <w:name w:val="header"/>
    <w:aliases w:val="h"/>
    <w:basedOn w:val="a"/>
    <w:link w:val="Char7"/>
    <w:rsid w:val="00845FA0"/>
    <w:pPr>
      <w:pBdr>
        <w:bottom w:val="single" w:sz="6" w:space="1" w:color="auto"/>
      </w:pBdr>
      <w:tabs>
        <w:tab w:val="center" w:pos="4320"/>
        <w:tab w:val="right" w:pos="8640"/>
      </w:tabs>
      <w:snapToGrid w:val="0"/>
      <w:jc w:val="center"/>
    </w:pPr>
    <w:rPr>
      <w:sz w:val="18"/>
      <w:szCs w:val="18"/>
    </w:rPr>
  </w:style>
  <w:style w:type="paragraph" w:styleId="22">
    <w:name w:val="toc 2"/>
    <w:basedOn w:val="a"/>
    <w:next w:val="a"/>
    <w:uiPriority w:val="39"/>
    <w:qFormat/>
    <w:rsid w:val="00FF0CEA"/>
    <w:pPr>
      <w:tabs>
        <w:tab w:val="left" w:pos="840"/>
        <w:tab w:val="right" w:leader="dot" w:pos="9350"/>
      </w:tabs>
      <w:ind w:left="210"/>
      <w:jc w:val="left"/>
    </w:pPr>
    <w:rPr>
      <w:rFonts w:ascii="Calibri" w:hAnsi="Calibri"/>
      <w:smallCaps/>
      <w:noProof/>
      <w:sz w:val="20"/>
      <w:szCs w:val="20"/>
    </w:rPr>
  </w:style>
  <w:style w:type="paragraph" w:styleId="12">
    <w:name w:val="index 1"/>
    <w:basedOn w:val="a"/>
    <w:next w:val="a"/>
    <w:uiPriority w:val="99"/>
    <w:rsid w:val="00845FA0"/>
    <w:pPr>
      <w:spacing w:beforeLines="50"/>
      <w:ind w:left="360" w:hangingChars="150" w:hanging="360"/>
    </w:pPr>
    <w:rPr>
      <w:rFonts w:ascii="宋体"/>
      <w:color w:val="000000"/>
    </w:rPr>
  </w:style>
  <w:style w:type="paragraph" w:styleId="50">
    <w:name w:val="toc 5"/>
    <w:basedOn w:val="a"/>
    <w:next w:val="a"/>
    <w:uiPriority w:val="39"/>
    <w:rsid w:val="00845FA0"/>
    <w:pPr>
      <w:ind w:left="840"/>
      <w:jc w:val="left"/>
    </w:pPr>
    <w:rPr>
      <w:rFonts w:ascii="Calibri" w:hAnsi="Calibri"/>
      <w:sz w:val="18"/>
      <w:szCs w:val="18"/>
    </w:rPr>
  </w:style>
  <w:style w:type="paragraph" w:styleId="af9">
    <w:name w:val="Normal (Web)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60">
    <w:name w:val="toc 6"/>
    <w:basedOn w:val="a"/>
    <w:next w:val="a"/>
    <w:uiPriority w:val="39"/>
    <w:rsid w:val="00845FA0"/>
    <w:pPr>
      <w:ind w:left="1050"/>
      <w:jc w:val="left"/>
    </w:pPr>
    <w:rPr>
      <w:rFonts w:ascii="Calibri" w:hAnsi="Calibri"/>
      <w:sz w:val="18"/>
      <w:szCs w:val="18"/>
    </w:rPr>
  </w:style>
  <w:style w:type="paragraph" w:styleId="31">
    <w:name w:val="Body Text 3"/>
    <w:basedOn w:val="a"/>
    <w:link w:val="3Char2"/>
    <w:uiPriority w:val="99"/>
    <w:rsid w:val="00845FA0"/>
    <w:pPr>
      <w:spacing w:beforeLines="50"/>
      <w:ind w:firstLineChars="200" w:firstLine="200"/>
    </w:pPr>
    <w:rPr>
      <w:rFonts w:ascii="Courier New" w:hAnsi="Courier New" w:cs="Courier New"/>
      <w:sz w:val="18"/>
    </w:rPr>
  </w:style>
  <w:style w:type="paragraph" w:styleId="af2">
    <w:name w:val="Subtitle"/>
    <w:basedOn w:val="a"/>
    <w:link w:val="Char9"/>
    <w:qFormat/>
    <w:rsid w:val="00845FA0"/>
    <w:pPr>
      <w:spacing w:after="60" w:line="240" w:lineRule="atLeast"/>
      <w:jc w:val="center"/>
    </w:pPr>
    <w:rPr>
      <w:rFonts w:ascii="Arial" w:hAnsi="Arial"/>
      <w:i/>
      <w:sz w:val="36"/>
      <w:lang w:val="en-AU" w:eastAsia="en-US"/>
    </w:rPr>
  </w:style>
  <w:style w:type="paragraph" w:styleId="af1">
    <w:name w:val="Document Map"/>
    <w:basedOn w:val="a"/>
    <w:link w:val="Char8"/>
    <w:uiPriority w:val="99"/>
    <w:rsid w:val="00845FA0"/>
    <w:rPr>
      <w:rFonts w:ascii="宋体"/>
      <w:sz w:val="18"/>
      <w:szCs w:val="18"/>
    </w:rPr>
  </w:style>
  <w:style w:type="paragraph" w:styleId="af3">
    <w:name w:val="Date"/>
    <w:basedOn w:val="a"/>
    <w:next w:val="a"/>
    <w:link w:val="Chara"/>
    <w:rsid w:val="00845FA0"/>
    <w:pPr>
      <w:ind w:leftChars="2500" w:left="100"/>
    </w:pPr>
    <w:rPr>
      <w:rFonts w:ascii="Calibri" w:hAnsi="Calibri"/>
      <w:szCs w:val="22"/>
    </w:rPr>
  </w:style>
  <w:style w:type="paragraph" w:styleId="90">
    <w:name w:val="toc 9"/>
    <w:basedOn w:val="a"/>
    <w:next w:val="a"/>
    <w:uiPriority w:val="39"/>
    <w:rsid w:val="00845FA0"/>
    <w:pPr>
      <w:ind w:left="1680"/>
      <w:jc w:val="left"/>
    </w:pPr>
    <w:rPr>
      <w:rFonts w:ascii="Calibri" w:hAnsi="Calibri"/>
      <w:sz w:val="18"/>
      <w:szCs w:val="18"/>
    </w:rPr>
  </w:style>
  <w:style w:type="paragraph" w:styleId="af">
    <w:name w:val="Title"/>
    <w:basedOn w:val="a"/>
    <w:next w:val="a"/>
    <w:link w:val="Char6"/>
    <w:qFormat/>
    <w:rsid w:val="00845FA0"/>
    <w:pPr>
      <w:jc w:val="center"/>
    </w:pPr>
    <w:rPr>
      <w:rFonts w:ascii="Arial" w:hAnsi="Arial"/>
      <w:b/>
      <w:sz w:val="36"/>
      <w:lang w:eastAsia="en-US"/>
    </w:rPr>
  </w:style>
  <w:style w:type="paragraph" w:styleId="20">
    <w:name w:val="Body Text Indent 2"/>
    <w:basedOn w:val="a"/>
    <w:link w:val="2Char0"/>
    <w:uiPriority w:val="99"/>
    <w:rsid w:val="00845FA0"/>
    <w:pPr>
      <w:ind w:left="840" w:firstLineChars="200" w:firstLine="420"/>
    </w:pPr>
  </w:style>
  <w:style w:type="paragraph" w:styleId="af7">
    <w:name w:val="annotation text"/>
    <w:basedOn w:val="a"/>
    <w:link w:val="Chare"/>
    <w:rsid w:val="00845FA0"/>
    <w:pPr>
      <w:jc w:val="left"/>
    </w:pPr>
  </w:style>
  <w:style w:type="paragraph" w:styleId="32">
    <w:name w:val="toc 3"/>
    <w:basedOn w:val="a"/>
    <w:next w:val="a"/>
    <w:uiPriority w:val="39"/>
    <w:qFormat/>
    <w:rsid w:val="00FF0CEA"/>
    <w:pPr>
      <w:tabs>
        <w:tab w:val="left" w:pos="1260"/>
        <w:tab w:val="right" w:leader="dot" w:pos="9350"/>
      </w:tabs>
      <w:ind w:left="420"/>
      <w:jc w:val="left"/>
    </w:pPr>
    <w:rPr>
      <w:rFonts w:ascii="Calibri" w:hAnsi="Calibri"/>
      <w:iCs/>
      <w:noProof/>
      <w:sz w:val="20"/>
      <w:szCs w:val="20"/>
    </w:rPr>
  </w:style>
  <w:style w:type="paragraph" w:styleId="a8">
    <w:name w:val="footer"/>
    <w:aliases w:val="f"/>
    <w:basedOn w:val="a"/>
    <w:link w:val="Char"/>
    <w:uiPriority w:val="99"/>
    <w:rsid w:val="00845FA0"/>
    <w:pPr>
      <w:tabs>
        <w:tab w:val="center" w:pos="4320"/>
        <w:tab w:val="right" w:pos="8640"/>
      </w:tabs>
      <w:snapToGrid w:val="0"/>
      <w:jc w:val="left"/>
    </w:pPr>
    <w:rPr>
      <w:sz w:val="18"/>
      <w:szCs w:val="18"/>
    </w:rPr>
  </w:style>
  <w:style w:type="paragraph" w:styleId="afa">
    <w:name w:val="caption"/>
    <w:basedOn w:val="a"/>
    <w:next w:val="a"/>
    <w:uiPriority w:val="99"/>
    <w:qFormat/>
    <w:rsid w:val="00845FA0"/>
    <w:pPr>
      <w:widowControl/>
      <w:spacing w:before="120" w:after="120" w:line="312" w:lineRule="auto"/>
      <w:ind w:firstLine="420"/>
      <w:jc w:val="left"/>
    </w:pPr>
    <w:rPr>
      <w:rFonts w:ascii="Arial" w:hAnsi="Arial"/>
      <w:caps/>
      <w:spacing w:val="10"/>
      <w:kern w:val="0"/>
      <w:sz w:val="18"/>
      <w:szCs w:val="18"/>
      <w:lang w:eastAsia="en-US" w:bidi="en-US"/>
    </w:rPr>
  </w:style>
  <w:style w:type="paragraph" w:styleId="afb">
    <w:name w:val="Normal Indent"/>
    <w:aliases w:val="表正文,正文非缩进"/>
    <w:basedOn w:val="a"/>
    <w:rsid w:val="00845FA0"/>
    <w:pPr>
      <w:spacing w:line="240" w:lineRule="atLeast"/>
      <w:ind w:left="900" w:hanging="900"/>
      <w:jc w:val="left"/>
    </w:pPr>
    <w:rPr>
      <w:kern w:val="0"/>
      <w:sz w:val="20"/>
      <w:szCs w:val="20"/>
      <w:lang w:eastAsia="en-US"/>
    </w:rPr>
  </w:style>
  <w:style w:type="paragraph" w:customStyle="1" w:styleId="BulletList">
    <w:name w:val="Bullet List"/>
    <w:basedOn w:val="a"/>
    <w:uiPriority w:val="99"/>
    <w:rsid w:val="00845FA0"/>
    <w:pPr>
      <w:tabs>
        <w:tab w:val="left" w:pos="840"/>
      </w:tabs>
      <w:spacing w:beforeLines="50"/>
      <w:ind w:left="840" w:firstLineChars="200" w:firstLine="200"/>
    </w:pPr>
  </w:style>
  <w:style w:type="paragraph" w:customStyle="1" w:styleId="xl73">
    <w:name w:val="xl73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8">
    <w:name w:val="xl68"/>
    <w:basedOn w:val="a"/>
    <w:rsid w:val="00845FA0"/>
    <w:pPr>
      <w:widowControl/>
      <w:spacing w:before="100" w:beforeAutospacing="1" w:after="100" w:afterAutospacing="1"/>
      <w:jc w:val="left"/>
    </w:pPr>
    <w:rPr>
      <w:kern w:val="0"/>
      <w:sz w:val="20"/>
      <w:szCs w:val="20"/>
    </w:rPr>
  </w:style>
  <w:style w:type="paragraph" w:customStyle="1" w:styleId="23">
    <w:name w:val="样式 标题2 + 小三"/>
    <w:basedOn w:val="24"/>
    <w:uiPriority w:val="99"/>
    <w:rsid w:val="00845FA0"/>
    <w:pPr>
      <w:tabs>
        <w:tab w:val="left" w:pos="425"/>
      </w:tabs>
      <w:ind w:left="425" w:hanging="425"/>
    </w:pPr>
    <w:rPr>
      <w:bCs/>
      <w:sz w:val="30"/>
    </w:rPr>
  </w:style>
  <w:style w:type="paragraph" w:customStyle="1" w:styleId="font10">
    <w:name w:val="font10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color w:val="000000"/>
      <w:kern w:val="0"/>
      <w:sz w:val="22"/>
      <w:szCs w:val="22"/>
    </w:rPr>
  </w:style>
  <w:style w:type="paragraph" w:customStyle="1" w:styleId="Tabletext">
    <w:name w:val="Tabletext"/>
    <w:basedOn w:val="a"/>
    <w:rsid w:val="00845FA0"/>
    <w:pPr>
      <w:keepLines/>
      <w:spacing w:after="120" w:line="240" w:lineRule="atLeast"/>
      <w:jc w:val="left"/>
    </w:pPr>
    <w:rPr>
      <w:kern w:val="0"/>
      <w:sz w:val="20"/>
      <w:szCs w:val="20"/>
      <w:lang w:eastAsia="en-US"/>
    </w:rPr>
  </w:style>
  <w:style w:type="paragraph" w:customStyle="1" w:styleId="font8">
    <w:name w:val="font8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xl66">
    <w:name w:val="xl66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Paragraph2">
    <w:name w:val="Paragraph2"/>
    <w:basedOn w:val="a"/>
    <w:rsid w:val="00845FA0"/>
    <w:pPr>
      <w:spacing w:before="80" w:line="240" w:lineRule="atLeast"/>
      <w:ind w:left="720"/>
    </w:pPr>
    <w:rPr>
      <w:color w:val="000000"/>
      <w:kern w:val="0"/>
      <w:sz w:val="20"/>
      <w:szCs w:val="20"/>
      <w:lang w:val="en-AU" w:eastAsia="en-US"/>
    </w:rPr>
  </w:style>
  <w:style w:type="paragraph" w:customStyle="1" w:styleId="font7">
    <w:name w:val="font7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0">
    <w:name w:val="xl70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TOC">
    <w:name w:val="TOC Heading"/>
    <w:basedOn w:val="1"/>
    <w:next w:val="a"/>
    <w:uiPriority w:val="39"/>
    <w:qFormat/>
    <w:rsid w:val="00FF0CEA"/>
    <w:pPr>
      <w:widowControl/>
      <w:numPr>
        <w:numId w:val="0"/>
      </w:numPr>
      <w:tabs>
        <w:tab w:val="left" w:pos="432"/>
      </w:tabs>
      <w:spacing w:before="480" w:beforeAutospacing="0" w:after="0" w:afterAutospacing="0" w:line="276" w:lineRule="auto"/>
      <w:ind w:left="281" w:hangingChars="100" w:hanging="281"/>
      <w:jc w:val="center"/>
      <w:outlineLvl w:val="9"/>
    </w:pPr>
    <w:rPr>
      <w:rFonts w:ascii="Cambria" w:hAnsi="Cambria"/>
      <w:kern w:val="0"/>
      <w:szCs w:val="36"/>
      <w:lang w:val="zh-CN"/>
    </w:rPr>
  </w:style>
  <w:style w:type="paragraph" w:customStyle="1" w:styleId="TableSmHeadingRight">
    <w:name w:val="Table_Sm_Heading_Right"/>
    <w:basedOn w:val="a"/>
    <w:rsid w:val="00845FA0"/>
    <w:pPr>
      <w:keepNext/>
      <w:keepLines/>
      <w:widowControl/>
      <w:jc w:val="right"/>
    </w:pPr>
    <w:rPr>
      <w:rFonts w:ascii="Futura Bk" w:hAnsi="Futura Bk"/>
      <w:b/>
      <w:kern w:val="0"/>
      <w:sz w:val="20"/>
      <w:szCs w:val="20"/>
      <w:lang w:val="en-GB" w:eastAsia="en-US"/>
    </w:rPr>
  </w:style>
  <w:style w:type="paragraph" w:customStyle="1" w:styleId="xl91">
    <w:name w:val="xl9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2">
    <w:name w:val="xl112"/>
    <w:basedOn w:val="a"/>
    <w:uiPriority w:val="99"/>
    <w:rsid w:val="00845FA0"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90">
    <w:name w:val="xl90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Topic1">
    <w:name w:val="Topic1"/>
    <w:basedOn w:val="a"/>
    <w:uiPriority w:val="99"/>
    <w:rsid w:val="00845FA0"/>
    <w:pPr>
      <w:spacing w:beforeLines="50"/>
      <w:ind w:firstLineChars="200" w:firstLine="200"/>
    </w:pPr>
    <w:rPr>
      <w:b/>
      <w:bCs/>
      <w:i/>
      <w:iCs/>
    </w:rPr>
  </w:style>
  <w:style w:type="paragraph" w:customStyle="1" w:styleId="xl111">
    <w:name w:val="xl11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5">
    <w:name w:val="xl85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14">
    <w:name w:val="xl114"/>
    <w:basedOn w:val="a"/>
    <w:uiPriority w:val="99"/>
    <w:rsid w:val="00845FA0"/>
    <w:pPr>
      <w:widowControl/>
      <w:pBdr>
        <w:top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Charf">
    <w:name w:val="Char"/>
    <w:basedOn w:val="af1"/>
    <w:rsid w:val="00845FA0"/>
    <w:pPr>
      <w:shd w:val="clear" w:color="auto" w:fill="000080"/>
    </w:pPr>
    <w:rPr>
      <w:rFonts w:ascii="Tahoma" w:hAnsi="Tahoma"/>
      <w:sz w:val="24"/>
      <w:szCs w:val="24"/>
    </w:rPr>
  </w:style>
  <w:style w:type="paragraph" w:customStyle="1" w:styleId="xl87">
    <w:name w:val="xl87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5">
    <w:name w:val="xl105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6">
    <w:name w:val="xl86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bodytext">
    <w:name w:val="bodytext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115">
    <w:name w:val="xl115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9">
    <w:name w:val="xl89"/>
    <w:basedOn w:val="a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TableMedium">
    <w:name w:val="Table_Medium"/>
    <w:basedOn w:val="a"/>
    <w:rsid w:val="00845FA0"/>
    <w:pPr>
      <w:widowControl/>
      <w:jc w:val="left"/>
    </w:pPr>
    <w:rPr>
      <w:rFonts w:ascii="Futura Bk" w:hAnsi="Futura Bk"/>
      <w:kern w:val="0"/>
      <w:sz w:val="20"/>
      <w:szCs w:val="20"/>
      <w:lang w:eastAsia="en-US"/>
    </w:rPr>
  </w:style>
  <w:style w:type="paragraph" w:customStyle="1" w:styleId="xl107">
    <w:name w:val="xl107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2h2Level2TopicHeadingsect12H2H21R2123">
    <w:name w:val="样式 标题 2h2Level 2 Topic Headingsect 1.2H2H21R2节节1节2节3节..."/>
    <w:basedOn w:val="2"/>
    <w:rsid w:val="00845FA0"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sz w:val="44"/>
    </w:rPr>
  </w:style>
  <w:style w:type="paragraph" w:customStyle="1" w:styleId="InfoBlue">
    <w:name w:val="InfoBlue"/>
    <w:basedOn w:val="a"/>
    <w:next w:val="ae"/>
    <w:rsid w:val="00845FA0"/>
    <w:pPr>
      <w:spacing w:after="120" w:line="240" w:lineRule="atLeast"/>
      <w:ind w:left="720"/>
      <w:jc w:val="left"/>
    </w:pPr>
    <w:rPr>
      <w:i/>
      <w:color w:val="0000FF"/>
      <w:kern w:val="0"/>
      <w:sz w:val="20"/>
      <w:szCs w:val="20"/>
      <w:lang w:eastAsia="en-US"/>
    </w:rPr>
  </w:style>
  <w:style w:type="paragraph" w:customStyle="1" w:styleId="xl104">
    <w:name w:val="xl104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7">
    <w:name w:val="xl67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customStyle="1" w:styleId="13">
    <w:name w:val="样式1"/>
    <w:basedOn w:val="a"/>
    <w:rsid w:val="00845FA0"/>
    <w:pPr>
      <w:keepNext/>
      <w:keepLines/>
      <w:outlineLvl w:val="2"/>
    </w:pPr>
    <w:rPr>
      <w:b/>
      <w:bCs/>
      <w:sz w:val="32"/>
    </w:rPr>
  </w:style>
  <w:style w:type="paragraph" w:customStyle="1" w:styleId="xl97">
    <w:name w:val="xl97"/>
    <w:basedOn w:val="a"/>
    <w:uiPriority w:val="99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xl65">
    <w:name w:val="xl65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UserTableBody">
    <w:name w:val="User Table Body"/>
    <w:basedOn w:val="a"/>
    <w:rsid w:val="00845FA0"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NewNew">
    <w:name w:val="正文 New New"/>
    <w:uiPriority w:val="99"/>
    <w:rsid w:val="00845FA0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69">
    <w:name w:val="xl69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 w:val="24"/>
    </w:rPr>
  </w:style>
  <w:style w:type="paragraph" w:styleId="z-0">
    <w:name w:val="HTML Bottom of Form"/>
    <w:basedOn w:val="a"/>
    <w:next w:val="a"/>
    <w:link w:val="z-Char0"/>
    <w:rsid w:val="00845FA0"/>
    <w:pPr>
      <w:pBdr>
        <w:top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paragraph" w:customStyle="1" w:styleId="xl76">
    <w:name w:val="xl76"/>
    <w:basedOn w:val="a"/>
    <w:rsid w:val="00845FA0"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63">
    <w:name w:val="xl63"/>
    <w:basedOn w:val="a"/>
    <w:rsid w:val="00845FA0"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styleId="z-">
    <w:name w:val="HTML Top of Form"/>
    <w:basedOn w:val="a"/>
    <w:next w:val="a"/>
    <w:link w:val="z-Char"/>
    <w:rsid w:val="00845FA0"/>
    <w:pPr>
      <w:pBdr>
        <w:bottom w:val="single" w:sz="6" w:space="1" w:color="auto"/>
      </w:pBdr>
      <w:spacing w:beforeLines="50"/>
      <w:ind w:firstLineChars="200" w:firstLine="200"/>
      <w:jc w:val="center"/>
    </w:pPr>
    <w:rPr>
      <w:rFonts w:ascii="Arial" w:hAnsi="Arial" w:cs="Arial"/>
      <w:vanish/>
      <w:sz w:val="16"/>
      <w:szCs w:val="16"/>
    </w:rPr>
  </w:style>
  <w:style w:type="paragraph" w:customStyle="1" w:styleId="xl77">
    <w:name w:val="xl77"/>
    <w:basedOn w:val="a"/>
    <w:rsid w:val="00845FA0"/>
    <w:pPr>
      <w:widowControl/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72">
    <w:name w:val="xl72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font5">
    <w:name w:val="font5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74">
    <w:name w:val="xl74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2"/>
      <w:szCs w:val="22"/>
    </w:rPr>
  </w:style>
  <w:style w:type="paragraph" w:customStyle="1" w:styleId="ab">
    <w:name w:val="我的正文"/>
    <w:basedOn w:val="a"/>
    <w:link w:val="CharChar"/>
    <w:qFormat/>
    <w:rsid w:val="00845FA0"/>
    <w:pPr>
      <w:spacing w:line="360" w:lineRule="auto"/>
      <w:ind w:firstLineChars="200" w:firstLine="480"/>
    </w:pPr>
    <w:rPr>
      <w:rFonts w:ascii="Calibri" w:hAnsi="Calibri"/>
      <w:sz w:val="24"/>
    </w:rPr>
  </w:style>
  <w:style w:type="paragraph" w:customStyle="1" w:styleId="xl75">
    <w:name w:val="xl75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78">
    <w:name w:val="xl78"/>
    <w:basedOn w:val="a"/>
    <w:rsid w:val="00845FA0"/>
    <w:pPr>
      <w:widowControl/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c">
    <w:name w:val="表格"/>
    <w:basedOn w:val="a"/>
    <w:uiPriority w:val="99"/>
    <w:rsid w:val="00845FA0"/>
    <w:pPr>
      <w:adjustRightInd w:val="0"/>
      <w:spacing w:beforeLines="50"/>
      <w:ind w:firstLineChars="200" w:firstLine="200"/>
      <w:textAlignment w:val="baseline"/>
    </w:pPr>
    <w:rPr>
      <w:kern w:val="0"/>
      <w:szCs w:val="20"/>
    </w:rPr>
  </w:style>
  <w:style w:type="paragraph" w:customStyle="1" w:styleId="25">
    <w:name w:val="样式2"/>
    <w:basedOn w:val="2"/>
    <w:rsid w:val="00845FA0"/>
    <w:pPr>
      <w:numPr>
        <w:numId w:val="0"/>
      </w:numPr>
      <w:spacing w:beforeLines="50" w:beforeAutospacing="0" w:after="156"/>
      <w:ind w:leftChars="-1" w:left="281" w:hangingChars="64" w:hanging="283"/>
    </w:pPr>
    <w:rPr>
      <w:rFonts w:eastAsia="黑体"/>
      <w:strike/>
      <w:color w:val="7F7F7F"/>
      <w:sz w:val="44"/>
    </w:rPr>
  </w:style>
  <w:style w:type="paragraph" w:customStyle="1" w:styleId="Body-indent">
    <w:name w:val="Body-indent"/>
    <w:basedOn w:val="a"/>
    <w:uiPriority w:val="99"/>
    <w:rsid w:val="00845FA0"/>
    <w:pPr>
      <w:spacing w:beforeLines="50" w:line="280" w:lineRule="exact"/>
      <w:ind w:right="-19" w:firstLineChars="200" w:firstLine="24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styleId="af4">
    <w:name w:val="No Spacing"/>
    <w:link w:val="Charb"/>
    <w:uiPriority w:val="1"/>
    <w:qFormat/>
    <w:rsid w:val="00845FA0"/>
    <w:pPr>
      <w:widowControl w:val="0"/>
      <w:spacing w:beforeLines="50"/>
      <w:ind w:firstLineChars="200" w:firstLine="200"/>
      <w:jc w:val="both"/>
    </w:pPr>
    <w:rPr>
      <w:kern w:val="2"/>
      <w:sz w:val="21"/>
      <w:szCs w:val="24"/>
    </w:rPr>
  </w:style>
  <w:style w:type="paragraph" w:customStyle="1" w:styleId="font11">
    <w:name w:val="font11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My">
    <w:name w:val="My正文"/>
    <w:basedOn w:val="a"/>
    <w:rsid w:val="00845FA0"/>
    <w:pPr>
      <w:adjustRightInd w:val="0"/>
      <w:spacing w:before="120" w:line="360" w:lineRule="auto"/>
      <w:ind w:firstLine="567"/>
    </w:pPr>
    <w:rPr>
      <w:rFonts w:ascii="Arial" w:hAnsi="Arial"/>
      <w:kern w:val="0"/>
      <w:sz w:val="24"/>
      <w:szCs w:val="20"/>
    </w:rPr>
  </w:style>
  <w:style w:type="paragraph" w:customStyle="1" w:styleId="NewNewNewNewNewNewNew">
    <w:name w:val="正文 New New New New New New New"/>
    <w:uiPriority w:val="99"/>
    <w:rsid w:val="00845FA0"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xl71">
    <w:name w:val="xl71"/>
    <w:basedOn w:val="a"/>
    <w:rsid w:val="00845FA0"/>
    <w:pPr>
      <w:widowControl/>
      <w:spacing w:before="100" w:beforeAutospacing="1" w:after="100" w:afterAutospacing="1"/>
      <w:jc w:val="left"/>
    </w:pPr>
    <w:rPr>
      <w:rFonts w:ascii="Calibri" w:hAnsi="Calibri" w:cs="Calibri"/>
      <w:kern w:val="0"/>
      <w:szCs w:val="21"/>
    </w:rPr>
  </w:style>
  <w:style w:type="paragraph" w:customStyle="1" w:styleId="HL7TableBody">
    <w:name w:val="HL7 Table Body"/>
    <w:basedOn w:val="a"/>
    <w:rsid w:val="00845FA0"/>
    <w:pPr>
      <w:widowControl/>
      <w:spacing w:before="20" w:after="120"/>
      <w:jc w:val="left"/>
    </w:pPr>
    <w:rPr>
      <w:rFonts w:ascii="Arial" w:hAnsi="Arial"/>
      <w:kern w:val="20"/>
      <w:sz w:val="16"/>
      <w:szCs w:val="20"/>
    </w:rPr>
  </w:style>
  <w:style w:type="paragraph" w:customStyle="1" w:styleId="font9">
    <w:name w:val="font9"/>
    <w:basedOn w:val="a"/>
    <w:rsid w:val="00845FA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Cs w:val="21"/>
    </w:rPr>
  </w:style>
  <w:style w:type="paragraph" w:customStyle="1" w:styleId="xl64">
    <w:name w:val="xl64"/>
    <w:basedOn w:val="a"/>
    <w:rsid w:val="00845FA0"/>
    <w:pPr>
      <w:widowControl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Cs w:val="21"/>
    </w:rPr>
  </w:style>
  <w:style w:type="paragraph" w:customStyle="1" w:styleId="font6">
    <w:name w:val="font6"/>
    <w:basedOn w:val="a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kern w:val="0"/>
      <w:sz w:val="22"/>
      <w:szCs w:val="22"/>
      <w:lang w:eastAsia="en-US"/>
    </w:rPr>
  </w:style>
  <w:style w:type="paragraph" w:customStyle="1" w:styleId="24">
    <w:name w:val="标题2"/>
    <w:basedOn w:val="a"/>
    <w:next w:val="a"/>
    <w:uiPriority w:val="99"/>
    <w:rsid w:val="00845FA0"/>
    <w:pPr>
      <w:spacing w:beforeLines="50"/>
      <w:ind w:firstLineChars="200" w:firstLine="200"/>
    </w:pPr>
    <w:rPr>
      <w:b/>
      <w:sz w:val="28"/>
    </w:rPr>
  </w:style>
  <w:style w:type="paragraph" w:customStyle="1" w:styleId="xl92">
    <w:name w:val="xl92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29">
    <w:name w:val="xl29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center"/>
    </w:pPr>
    <w:rPr>
      <w:rFonts w:ascii="宋体" w:hAnsi="宋体"/>
      <w:kern w:val="0"/>
      <w:sz w:val="28"/>
      <w:szCs w:val="28"/>
    </w:rPr>
  </w:style>
  <w:style w:type="paragraph" w:customStyle="1" w:styleId="TableTextTitle">
    <w:name w:val="Table Text/Title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 Narrow" w:hAnsi="Arial Narrow"/>
      <w:b/>
      <w:kern w:val="0"/>
      <w:sz w:val="20"/>
      <w:szCs w:val="20"/>
    </w:rPr>
  </w:style>
  <w:style w:type="paragraph" w:customStyle="1" w:styleId="xl95">
    <w:name w:val="xl95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UserTableHeader">
    <w:name w:val="User Table Header"/>
    <w:basedOn w:val="a"/>
    <w:uiPriority w:val="99"/>
    <w:rsid w:val="00845FA0"/>
    <w:pPr>
      <w:keepNext/>
      <w:widowControl/>
      <w:tabs>
        <w:tab w:val="left" w:pos="907"/>
      </w:tabs>
      <w:spacing w:after="60"/>
      <w:jc w:val="center"/>
    </w:pPr>
    <w:rPr>
      <w:rFonts w:ascii="Arial" w:hAnsi="Arial" w:cs="Arial"/>
      <w:b/>
      <w:bCs/>
      <w:kern w:val="0"/>
      <w:sz w:val="16"/>
      <w:lang w:eastAsia="en-US"/>
    </w:rPr>
  </w:style>
  <w:style w:type="paragraph" w:customStyle="1" w:styleId="xl94">
    <w:name w:val="xl94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Body-noindent">
    <w:name w:val="Body-no indent"/>
    <w:next w:val="a"/>
    <w:uiPriority w:val="99"/>
    <w:rsid w:val="00845FA0"/>
    <w:pPr>
      <w:widowControl w:val="0"/>
      <w:tabs>
        <w:tab w:val="left" w:pos="7920"/>
      </w:tabs>
      <w:spacing w:before="120" w:line="280" w:lineRule="exact"/>
      <w:ind w:right="-11"/>
      <w:jc w:val="both"/>
    </w:pPr>
    <w:rPr>
      <w:rFonts w:ascii="Arial" w:hAnsi="Arial"/>
      <w:sz w:val="21"/>
    </w:rPr>
  </w:style>
  <w:style w:type="paragraph" w:customStyle="1" w:styleId="bulletlist0">
    <w:name w:val="bulletlist"/>
    <w:basedOn w:val="a"/>
    <w:uiPriority w:val="99"/>
    <w:rsid w:val="00845FA0"/>
    <w:pPr>
      <w:widowControl/>
      <w:spacing w:beforeLines="5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customStyle="1" w:styleId="xl88">
    <w:name w:val="xl88"/>
    <w:basedOn w:val="a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13">
    <w:name w:val="xl113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ody-topof1stpage">
    <w:name w:val="Body-top of 1st page"/>
    <w:basedOn w:val="Body-noindent"/>
    <w:uiPriority w:val="99"/>
    <w:rsid w:val="00845FA0"/>
    <w:pPr>
      <w:widowControl/>
      <w:spacing w:before="60" w:after="60"/>
      <w:ind w:firstLine="454"/>
    </w:pPr>
  </w:style>
  <w:style w:type="paragraph" w:customStyle="1" w:styleId="xl99">
    <w:name w:val="xl99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left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Bullet1">
    <w:name w:val="Bullet 1"/>
    <w:basedOn w:val="a"/>
    <w:uiPriority w:val="99"/>
    <w:rsid w:val="00845FA0"/>
    <w:pPr>
      <w:tabs>
        <w:tab w:val="left" w:pos="7920"/>
      </w:tabs>
      <w:spacing w:beforeLines="50" w:line="280" w:lineRule="exact"/>
      <w:ind w:left="360" w:firstLineChars="200" w:firstLine="200"/>
      <w:jc w:val="left"/>
    </w:pPr>
    <w:rPr>
      <w:rFonts w:ascii="Arial" w:hAnsi="Arial"/>
      <w:kern w:val="0"/>
      <w:sz w:val="19"/>
      <w:szCs w:val="20"/>
      <w:lang w:eastAsia="en-US" w:bidi="he-IL"/>
    </w:rPr>
  </w:style>
  <w:style w:type="paragraph" w:customStyle="1" w:styleId="xl102">
    <w:name w:val="xl102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Default">
    <w:name w:val="Default"/>
    <w:rsid w:val="00845FA0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paragraph" w:customStyle="1" w:styleId="My3">
    <w:name w:val="My3"/>
    <w:basedOn w:val="3"/>
    <w:rsid w:val="00845FA0"/>
    <w:pPr>
      <w:numPr>
        <w:numId w:val="0"/>
      </w:numPr>
      <w:tabs>
        <w:tab w:val="left" w:pos="1680"/>
      </w:tabs>
      <w:spacing w:before="260" w:beforeAutospacing="0" w:after="260" w:afterAutospacing="0" w:line="415" w:lineRule="auto"/>
      <w:ind w:left="1680" w:hanging="420"/>
      <w:outlineLvl w:val="3"/>
    </w:pPr>
    <w:rPr>
      <w:rFonts w:eastAsia="黑体"/>
      <w:color w:val="000000"/>
      <w:sz w:val="24"/>
    </w:rPr>
  </w:style>
  <w:style w:type="paragraph" w:customStyle="1" w:styleId="xl108">
    <w:name w:val="xl108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81">
    <w:name w:val="xl81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10">
    <w:name w:val="xl110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26">
    <w:name w:val="正文2"/>
    <w:basedOn w:val="a"/>
    <w:uiPriority w:val="99"/>
    <w:rsid w:val="00845FA0"/>
    <w:pPr>
      <w:adjustRightInd w:val="0"/>
      <w:spacing w:beforeLines="50" w:line="480" w:lineRule="atLeast"/>
      <w:ind w:firstLineChars="200" w:firstLine="560"/>
      <w:textAlignment w:val="baseline"/>
    </w:pPr>
    <w:rPr>
      <w:rFonts w:ascii="CG Times" w:eastAsia="楷体_GB2312" w:hAnsi="CG Times"/>
      <w:color w:val="000000"/>
      <w:kern w:val="0"/>
      <w:sz w:val="28"/>
      <w:szCs w:val="20"/>
    </w:rPr>
  </w:style>
  <w:style w:type="paragraph" w:customStyle="1" w:styleId="xl80">
    <w:name w:val="xl80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101">
    <w:name w:val="xl101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styleId="afd">
    <w:name w:val="List Paragraph"/>
    <w:basedOn w:val="a"/>
    <w:qFormat/>
    <w:rsid w:val="00845FA0"/>
    <w:pPr>
      <w:ind w:firstLineChars="200" w:firstLine="420"/>
    </w:pPr>
    <w:rPr>
      <w:rFonts w:ascii="Calibri" w:hAnsi="Calibri"/>
      <w:szCs w:val="22"/>
    </w:rPr>
  </w:style>
  <w:style w:type="paragraph" w:customStyle="1" w:styleId="My1">
    <w:name w:val="My1"/>
    <w:basedOn w:val="a"/>
    <w:rsid w:val="00845FA0"/>
    <w:pPr>
      <w:keepNext/>
      <w:keepLines/>
      <w:tabs>
        <w:tab w:val="left" w:pos="840"/>
      </w:tabs>
      <w:spacing w:before="340" w:after="330" w:line="578" w:lineRule="auto"/>
      <w:ind w:left="840" w:hanging="420"/>
      <w:outlineLvl w:val="1"/>
    </w:pPr>
    <w:rPr>
      <w:rFonts w:ascii="宋体" w:eastAsia="黑体" w:hAnsi="宋体"/>
      <w:b/>
      <w:bCs/>
      <w:color w:val="000000"/>
      <w:kern w:val="44"/>
      <w:sz w:val="44"/>
      <w:szCs w:val="44"/>
    </w:rPr>
  </w:style>
  <w:style w:type="paragraph" w:customStyle="1" w:styleId="xl103">
    <w:name w:val="xl103"/>
    <w:basedOn w:val="a"/>
    <w:uiPriority w:val="99"/>
    <w:rsid w:val="00845F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e">
    <w:name w:val="样式二：第二级"/>
    <w:basedOn w:val="2"/>
    <w:next w:val="ad"/>
    <w:uiPriority w:val="99"/>
    <w:rsid w:val="00845FA0"/>
    <w:pPr>
      <w:numPr>
        <w:numId w:val="0"/>
      </w:numPr>
      <w:tabs>
        <w:tab w:val="left" w:pos="756"/>
      </w:tabs>
      <w:spacing w:beforeLines="50" w:beforeAutospacing="0" w:after="120" w:afterAutospacing="0" w:line="360" w:lineRule="auto"/>
      <w:ind w:leftChars="-1" w:left="756" w:hangingChars="64" w:hanging="576"/>
    </w:pPr>
    <w:rPr>
      <w:rFonts w:ascii="Arial" w:hAnsi="Arial"/>
      <w:sz w:val="30"/>
    </w:rPr>
  </w:style>
  <w:style w:type="paragraph" w:customStyle="1" w:styleId="xl106">
    <w:name w:val="xl106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TableText0">
    <w:name w:val="Table/Text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 Narrow" w:hAnsi="Arial Narrow"/>
      <w:kern w:val="0"/>
      <w:sz w:val="20"/>
      <w:szCs w:val="20"/>
      <w:lang w:eastAsia="en-US"/>
    </w:rPr>
  </w:style>
  <w:style w:type="paragraph" w:customStyle="1" w:styleId="xl84">
    <w:name w:val="xl84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xl109">
    <w:name w:val="xl109"/>
    <w:basedOn w:val="a"/>
    <w:uiPriority w:val="99"/>
    <w:rsid w:val="00845FA0"/>
    <w:pPr>
      <w:widowControl/>
      <w:pBdr>
        <w:left w:val="single" w:sz="4" w:space="0" w:color="auto"/>
        <w:right w:val="single" w:sz="4" w:space="0" w:color="auto"/>
      </w:pBdr>
      <w:spacing w:after="100" w:afterAutospacing="1"/>
      <w:jc w:val="center"/>
    </w:pPr>
    <w:rPr>
      <w:rFonts w:ascii="宋体" w:hAnsi="宋体" w:cs="宋体"/>
      <w:kern w:val="0"/>
      <w:sz w:val="24"/>
    </w:rPr>
  </w:style>
  <w:style w:type="paragraph" w:customStyle="1" w:styleId="MicrosoftResponse">
    <w:name w:val="Microsoft Response"/>
    <w:basedOn w:val="a"/>
    <w:uiPriority w:val="99"/>
    <w:rsid w:val="00845FA0"/>
    <w:pPr>
      <w:widowControl/>
      <w:spacing w:beforeLines="50"/>
      <w:ind w:firstLineChars="200" w:firstLine="200"/>
      <w:jc w:val="left"/>
    </w:pPr>
    <w:rPr>
      <w:rFonts w:ascii="Arial" w:eastAsia="PMingLiU" w:hAnsi="Arial"/>
      <w:color w:val="0000FF"/>
      <w:kern w:val="0"/>
      <w:sz w:val="20"/>
      <w:szCs w:val="20"/>
      <w:lang w:eastAsia="zh-TW"/>
    </w:rPr>
  </w:style>
  <w:style w:type="paragraph" w:customStyle="1" w:styleId="aff">
    <w:name w:val="样式一：第一级"/>
    <w:basedOn w:val="1"/>
    <w:uiPriority w:val="99"/>
    <w:rsid w:val="00845FA0"/>
    <w:pPr>
      <w:numPr>
        <w:numId w:val="0"/>
      </w:numPr>
      <w:tabs>
        <w:tab w:val="left" w:pos="360"/>
      </w:tabs>
      <w:spacing w:beforeLines="50" w:beforeAutospacing="0" w:after="330" w:afterAutospacing="0"/>
      <w:ind w:leftChars="-1" w:left="-1" w:hangingChars="64" w:hanging="64"/>
    </w:pPr>
    <w:rPr>
      <w:rFonts w:ascii="Calibri" w:hAnsi="Calibri" w:cs="Calibri"/>
      <w:color w:val="000000"/>
      <w:sz w:val="32"/>
    </w:rPr>
  </w:style>
  <w:style w:type="paragraph" w:customStyle="1" w:styleId="xl98">
    <w:name w:val="xl98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center"/>
      <w:textAlignment w:val="bottom"/>
    </w:pPr>
    <w:rPr>
      <w:rFonts w:ascii="宋体" w:hAnsi="宋体" w:cs="宋体"/>
      <w:kern w:val="0"/>
      <w:sz w:val="20"/>
      <w:szCs w:val="20"/>
    </w:rPr>
  </w:style>
  <w:style w:type="paragraph" w:customStyle="1" w:styleId="NormalText">
    <w:name w:val="NormalText"/>
    <w:basedOn w:val="a"/>
    <w:uiPriority w:val="99"/>
    <w:rsid w:val="00845FA0"/>
    <w:pPr>
      <w:adjustRightInd w:val="0"/>
      <w:snapToGrid w:val="0"/>
      <w:spacing w:beforeLines="50" w:line="300" w:lineRule="auto"/>
      <w:ind w:left="360" w:firstLineChars="200" w:firstLine="200"/>
    </w:pPr>
  </w:style>
  <w:style w:type="paragraph" w:customStyle="1" w:styleId="xl79">
    <w:name w:val="xl79"/>
    <w:basedOn w:val="a"/>
    <w:rsid w:val="00845FA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96">
    <w:name w:val="xl96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aff0">
    <w:name w:val="样式三：第三级"/>
    <w:basedOn w:val="3"/>
    <w:uiPriority w:val="99"/>
    <w:rsid w:val="00845FA0"/>
    <w:pPr>
      <w:numPr>
        <w:numId w:val="0"/>
      </w:numPr>
      <w:tabs>
        <w:tab w:val="left" w:pos="612"/>
      </w:tabs>
      <w:spacing w:beforeLines="50" w:beforeAutospacing="0" w:after="120" w:afterAutospacing="0" w:line="360" w:lineRule="auto"/>
      <w:ind w:leftChars="-202" w:left="612" w:hangingChars="105" w:hanging="432"/>
    </w:pPr>
    <w:rPr>
      <w:rFonts w:ascii="Calibri" w:hAnsi="Calibri"/>
    </w:rPr>
  </w:style>
  <w:style w:type="paragraph" w:customStyle="1" w:styleId="My2">
    <w:name w:val="My2"/>
    <w:basedOn w:val="2"/>
    <w:rsid w:val="00845FA0"/>
    <w:pPr>
      <w:numPr>
        <w:numId w:val="0"/>
      </w:numPr>
      <w:tabs>
        <w:tab w:val="left" w:pos="1260"/>
      </w:tabs>
      <w:spacing w:before="260" w:beforeAutospacing="0" w:after="260" w:afterAutospacing="0" w:line="415" w:lineRule="auto"/>
      <w:ind w:left="1260" w:hangingChars="200" w:hanging="420"/>
      <w:outlineLvl w:val="2"/>
    </w:pPr>
    <w:rPr>
      <w:rFonts w:ascii="Arial" w:eastAsia="黑体" w:hAnsi="Arial"/>
      <w:color w:val="000000"/>
      <w:sz w:val="24"/>
    </w:rPr>
  </w:style>
  <w:style w:type="paragraph" w:customStyle="1" w:styleId="My0">
    <w:name w:val="My0"/>
    <w:basedOn w:val="af"/>
    <w:rsid w:val="00845FA0"/>
    <w:pPr>
      <w:tabs>
        <w:tab w:val="left" w:pos="360"/>
      </w:tabs>
      <w:spacing w:before="240" w:after="60"/>
      <w:ind w:left="360" w:hanging="360"/>
      <w:jc w:val="left"/>
      <w:outlineLvl w:val="0"/>
    </w:pPr>
    <w:rPr>
      <w:rFonts w:eastAsia="黑体" w:cs="Arial"/>
      <w:bCs/>
      <w:color w:val="000000"/>
      <w:sz w:val="52"/>
      <w:szCs w:val="52"/>
      <w:lang w:eastAsia="zh-CN"/>
    </w:rPr>
  </w:style>
  <w:style w:type="paragraph" w:styleId="aff1">
    <w:name w:val="Revision"/>
    <w:uiPriority w:val="99"/>
    <w:rsid w:val="00845FA0"/>
    <w:rPr>
      <w:kern w:val="2"/>
      <w:sz w:val="21"/>
      <w:szCs w:val="24"/>
    </w:rPr>
  </w:style>
  <w:style w:type="paragraph" w:customStyle="1" w:styleId="xl93">
    <w:name w:val="xl93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aff2">
    <w:name w:val="符号"/>
    <w:basedOn w:val="a"/>
    <w:uiPriority w:val="99"/>
    <w:rsid w:val="00845FA0"/>
    <w:pPr>
      <w:adjustRightInd w:val="0"/>
      <w:spacing w:beforeLines="50" w:line="480" w:lineRule="atLeast"/>
      <w:ind w:left="981" w:firstLineChars="200" w:firstLine="200"/>
      <w:textAlignment w:val="baseline"/>
    </w:pPr>
    <w:rPr>
      <w:rFonts w:ascii="宋体" w:hAnsi="宋体"/>
      <w:kern w:val="0"/>
      <w:szCs w:val="20"/>
    </w:rPr>
  </w:style>
  <w:style w:type="paragraph" w:customStyle="1" w:styleId="xl83">
    <w:name w:val="xl83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paragraph" w:customStyle="1" w:styleId="xl100">
    <w:name w:val="xl100"/>
    <w:basedOn w:val="a"/>
    <w:uiPriority w:val="99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after="100" w:afterAutospacing="1"/>
      <w:jc w:val="left"/>
    </w:pPr>
    <w:rPr>
      <w:rFonts w:ascii="宋体" w:hAnsi="宋体" w:cs="宋体"/>
      <w:kern w:val="0"/>
      <w:sz w:val="20"/>
      <w:szCs w:val="20"/>
    </w:rPr>
  </w:style>
  <w:style w:type="paragraph" w:customStyle="1" w:styleId="xl82">
    <w:name w:val="xl82"/>
    <w:basedOn w:val="a"/>
    <w:rsid w:val="00845FA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0C0C0"/>
      <w:spacing w:after="100" w:afterAutospacing="1"/>
      <w:jc w:val="center"/>
    </w:pPr>
    <w:rPr>
      <w:rFonts w:ascii="宋体" w:hAnsi="宋体" w:cs="宋体"/>
      <w:b/>
      <w:bCs/>
      <w:kern w:val="0"/>
      <w:sz w:val="20"/>
      <w:szCs w:val="20"/>
    </w:rPr>
  </w:style>
  <w:style w:type="table" w:styleId="aff3">
    <w:name w:val="Table Grid"/>
    <w:basedOn w:val="a1"/>
    <w:uiPriority w:val="59"/>
    <w:rsid w:val="000371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NeoTableStyle">
    <w:name w:val="NeoTableStyle"/>
    <w:basedOn w:val="a1"/>
    <w:uiPriority w:val="99"/>
    <w:rsid w:val="00B938AB"/>
    <w:rPr>
      <w:rFonts w:ascii="Calibri" w:hAnsi="Calibr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Grid Accent 4"/>
    <w:basedOn w:val="a1"/>
    <w:uiPriority w:val="62"/>
    <w:rsid w:val="00B938AB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  <w:insideH w:val="single" w:sz="8" w:space="0" w:color="8064A2"/>
        <w:insideV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1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  <w:insideH w:val="nil"/>
          <w:insideV w:val="single" w:sz="8" w:space="0" w:color="8064A2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  <w:shd w:val="clear" w:color="auto" w:fill="DFD8E8"/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  <w:shd w:val="clear" w:color="auto" w:fill="DFD8E8"/>
      </w:tcPr>
    </w:tblStylePr>
    <w:tblStylePr w:type="band2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  <w:insideV w:val="single" w:sz="8" w:space="0" w:color="8064A2"/>
        </w:tcBorders>
      </w:tcPr>
    </w:tblStylePr>
  </w:style>
  <w:style w:type="table" w:styleId="aff4">
    <w:name w:val="Table Elegant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11">
    <w:name w:val="浅色底纹 - 强调文字颜色 11"/>
    <w:basedOn w:val="a1"/>
    <w:uiPriority w:val="60"/>
    <w:rsid w:val="00B938A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numbering" w:customStyle="1" w:styleId="14">
    <w:name w:val="无列表1"/>
    <w:next w:val="a2"/>
    <w:uiPriority w:val="99"/>
    <w:semiHidden/>
    <w:unhideWhenUsed/>
    <w:rsid w:val="00B938AB"/>
  </w:style>
  <w:style w:type="table" w:styleId="aff5">
    <w:name w:val="Table Theme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61">
    <w:name w:val="Table Grid 6"/>
    <w:basedOn w:val="a1"/>
    <w:rsid w:val="00B938AB"/>
    <w:pPr>
      <w:widowControl w:val="0"/>
      <w:spacing w:beforeLines="50"/>
      <w:ind w:firstLineChars="200" w:firstLine="200"/>
      <w:jc w:val="both"/>
    </w:p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5">
    <w:name w:val="Light Grid Accent 5"/>
    <w:basedOn w:val="a1"/>
    <w:uiPriority w:val="62"/>
    <w:rsid w:val="00B938AB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customStyle="1" w:styleId="-12">
    <w:name w:val="浅色底纹 - 强调文字颜色 12"/>
    <w:basedOn w:val="a1"/>
    <w:uiPriority w:val="60"/>
    <w:rsid w:val="00B938A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2-5">
    <w:name w:val="Medium Grid 2 Accent 5"/>
    <w:basedOn w:val="a1"/>
    <w:uiPriority w:val="68"/>
    <w:rsid w:val="00B938AB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1-5">
    <w:name w:val="Medium Grid 1 Accent 5"/>
    <w:basedOn w:val="a1"/>
    <w:uiPriority w:val="67"/>
    <w:rsid w:val="00B938AB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numbering" w:styleId="111111">
    <w:name w:val="Outline List 2"/>
    <w:basedOn w:val="a2"/>
    <w:uiPriority w:val="99"/>
    <w:semiHidden/>
    <w:unhideWhenUsed/>
    <w:rsid w:val="00B938AB"/>
    <w:pPr>
      <w:numPr>
        <w:numId w:val="20"/>
      </w:numPr>
    </w:pPr>
  </w:style>
  <w:style w:type="character" w:customStyle="1" w:styleId="Charf0">
    <w:name w:val="我的正文 Char"/>
    <w:locked/>
    <w:rsid w:val="00B938AB"/>
    <w:rPr>
      <w:rFonts w:ascii="Calibri" w:eastAsia="宋体" w:hAnsi="Calibri" w:cs="Times New Roman"/>
      <w:kern w:val="0"/>
      <w:sz w:val="24"/>
      <w:szCs w:val="24"/>
    </w:rPr>
  </w:style>
  <w:style w:type="character" w:customStyle="1" w:styleId="highlight1">
    <w:name w:val="highlight1"/>
    <w:rsid w:val="00B938AB"/>
    <w:rPr>
      <w:shd w:val="clear" w:color="auto" w:fill="FFFF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757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7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30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7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082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996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104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89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88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46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896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86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9137332">
                  <w:marLeft w:val="0"/>
                  <w:marRight w:val="25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902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3699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oleObject" Target="embeddings/Microsoft_Visio_2003-2010_Drawing111111.vsd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nsen\Desktop\&#25216;&#26415;&#25991;&#26723;0221\&#25991;&#26723;&#27169;&#26495;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6911EF-B986-42D1-99CD-1E416C0774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</Template>
  <TotalTime>115</TotalTime>
  <Pages>1</Pages>
  <Words>16493</Words>
  <Characters>94016</Characters>
  <Application>Microsoft Office Word</Application>
  <DocSecurity>0</DocSecurity>
  <Lines>783</Lines>
  <Paragraphs>220</Paragraphs>
  <ScaleCrop>false</ScaleCrop>
  <Company>Microsoft</Company>
  <LinksUpToDate>false</LinksUpToDate>
  <CharactersWithSpaces>110289</CharactersWithSpaces>
  <SharedDoc>false</SharedDoc>
  <HLinks>
    <vt:vector size="336" baseType="variant">
      <vt:variant>
        <vt:i4>203167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69870560</vt:lpwstr>
      </vt:variant>
      <vt:variant>
        <vt:i4>183506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69870559</vt:lpwstr>
      </vt:variant>
      <vt:variant>
        <vt:i4>183506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69870558</vt:lpwstr>
      </vt:variant>
      <vt:variant>
        <vt:i4>183506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69870557</vt:lpwstr>
      </vt:variant>
      <vt:variant>
        <vt:i4>183506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69870556</vt:lpwstr>
      </vt:variant>
      <vt:variant>
        <vt:i4>183506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69870555</vt:lpwstr>
      </vt:variant>
      <vt:variant>
        <vt:i4>183506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69870554</vt:lpwstr>
      </vt:variant>
      <vt:variant>
        <vt:i4>183506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69870553</vt:lpwstr>
      </vt:variant>
      <vt:variant>
        <vt:i4>183506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69870552</vt:lpwstr>
      </vt:variant>
      <vt:variant>
        <vt:i4>183506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69870551</vt:lpwstr>
      </vt:variant>
      <vt:variant>
        <vt:i4>1835064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69870550</vt:lpwstr>
      </vt:variant>
      <vt:variant>
        <vt:i4>190060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69870549</vt:lpwstr>
      </vt:variant>
      <vt:variant>
        <vt:i4>190060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69870548</vt:lpwstr>
      </vt:variant>
      <vt:variant>
        <vt:i4>190060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69870547</vt:lpwstr>
      </vt:variant>
      <vt:variant>
        <vt:i4>190060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69870546</vt:lpwstr>
      </vt:variant>
      <vt:variant>
        <vt:i4>190060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69870545</vt:lpwstr>
      </vt:variant>
      <vt:variant>
        <vt:i4>190060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69870544</vt:lpwstr>
      </vt:variant>
      <vt:variant>
        <vt:i4>190060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69870543</vt:lpwstr>
      </vt:variant>
      <vt:variant>
        <vt:i4>190060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69870542</vt:lpwstr>
      </vt:variant>
      <vt:variant>
        <vt:i4>190060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69870541</vt:lpwstr>
      </vt:variant>
      <vt:variant>
        <vt:i4>190060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69870540</vt:lpwstr>
      </vt:variant>
      <vt:variant>
        <vt:i4>170399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69870539</vt:lpwstr>
      </vt:variant>
      <vt:variant>
        <vt:i4>170399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69870538</vt:lpwstr>
      </vt:variant>
      <vt:variant>
        <vt:i4>170399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69870537</vt:lpwstr>
      </vt:variant>
      <vt:variant>
        <vt:i4>170399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69870536</vt:lpwstr>
      </vt:variant>
      <vt:variant>
        <vt:i4>170399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69870535</vt:lpwstr>
      </vt:variant>
      <vt:variant>
        <vt:i4>170399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69870534</vt:lpwstr>
      </vt:variant>
      <vt:variant>
        <vt:i4>170399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9870533</vt:lpwstr>
      </vt:variant>
      <vt:variant>
        <vt:i4>170399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9870532</vt:lpwstr>
      </vt:variant>
      <vt:variant>
        <vt:i4>170399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9870531</vt:lpwstr>
      </vt:variant>
      <vt:variant>
        <vt:i4>170399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9870530</vt:lpwstr>
      </vt:variant>
      <vt:variant>
        <vt:i4>176952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9870529</vt:lpwstr>
      </vt:variant>
      <vt:variant>
        <vt:i4>176952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9870528</vt:lpwstr>
      </vt:variant>
      <vt:variant>
        <vt:i4>176952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9870527</vt:lpwstr>
      </vt:variant>
      <vt:variant>
        <vt:i4>176952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9870526</vt:lpwstr>
      </vt:variant>
      <vt:variant>
        <vt:i4>176952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9870525</vt:lpwstr>
      </vt:variant>
      <vt:variant>
        <vt:i4>176952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9870524</vt:lpwstr>
      </vt:variant>
      <vt:variant>
        <vt:i4>176952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9870523</vt:lpwstr>
      </vt:variant>
      <vt:variant>
        <vt:i4>176952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9870522</vt:lpwstr>
      </vt:variant>
      <vt:variant>
        <vt:i4>176952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9870521</vt:lpwstr>
      </vt:variant>
      <vt:variant>
        <vt:i4>176952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9870520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9870519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9870518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9870517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9870516</vt:lpwstr>
      </vt:variant>
      <vt:variant>
        <vt:i4>157292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9870515</vt:lpwstr>
      </vt:variant>
      <vt:variant>
        <vt:i4>157292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9870514</vt:lpwstr>
      </vt:variant>
      <vt:variant>
        <vt:i4>157292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9870513</vt:lpwstr>
      </vt:variant>
      <vt:variant>
        <vt:i4>157292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9870512</vt:lpwstr>
      </vt:variant>
      <vt:variant>
        <vt:i4>157292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9870511</vt:lpwstr>
      </vt:variant>
      <vt:variant>
        <vt:i4>157292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9870510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870509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870508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870507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870506</vt:lpwstr>
      </vt:variant>
      <vt:variant>
        <vt:i4>163845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87050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山大学附属第一医院</dc:title>
  <dc:creator>wangc</dc:creator>
  <cp:lastModifiedBy>Administrator</cp:lastModifiedBy>
  <cp:revision>10</cp:revision>
  <cp:lastPrinted>2013-05-02T06:47:00Z</cp:lastPrinted>
  <dcterms:created xsi:type="dcterms:W3CDTF">2017-08-07T03:36:00Z</dcterms:created>
  <dcterms:modified xsi:type="dcterms:W3CDTF">2017-08-09T1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关键字">
    <vt:lpwstr/>
  </property>
  <property fmtid="{D5CDD505-2E9C-101B-9397-08002B2CF9AE}" pid="3" name="备注">
    <vt:lpwstr/>
  </property>
  <property fmtid="{D5CDD505-2E9C-101B-9397-08002B2CF9AE}" pid="4" name="KSOProductBuildVer">
    <vt:lpwstr>2052-8.1.0.3602</vt:lpwstr>
  </property>
</Properties>
</file>